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56E8D9" w14:textId="77777777" w:rsidR="00FA0B06" w:rsidRDefault="00FA0B06" w:rsidP="00FA0B06">
      <w:pPr>
        <w:pStyle w:val="a4"/>
        <w:pageBreakBefore/>
        <w:spacing w:after="0" w:line="100" w:lineRule="atLeast"/>
        <w:jc w:val="center"/>
      </w:pPr>
      <w:bookmarkStart w:id="0" w:name="_Hlk199338770"/>
      <w:r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102F9F1B" w14:textId="77777777" w:rsidR="00FA0B06" w:rsidRDefault="00FA0B06" w:rsidP="00FA0B06">
      <w:pPr>
        <w:pStyle w:val="a4"/>
        <w:spacing w:after="0" w:line="100" w:lineRule="atLeast"/>
        <w:jc w:val="center"/>
      </w:pPr>
      <w:r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0DF79339" w14:textId="77777777" w:rsidR="00FA0B06" w:rsidRDefault="00FA0B06" w:rsidP="00FA0B06">
      <w:pPr>
        <w:pStyle w:val="a4"/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6DD79EF6" w14:textId="77777777" w:rsidR="00FA0B06" w:rsidRDefault="00FA0B06" w:rsidP="00FA0B06">
      <w:pPr>
        <w:pStyle w:val="a4"/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03FA387C" w14:textId="77777777" w:rsidR="00FA0B06" w:rsidRDefault="00FA0B06" w:rsidP="00FA0B06">
      <w:pPr>
        <w:pStyle w:val="a4"/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31559CED" w14:textId="77777777" w:rsidR="00FA0B06" w:rsidRDefault="00FA0B06" w:rsidP="00FA0B06">
      <w:pPr>
        <w:pStyle w:val="a4"/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(ФГАОУ ВО «СПбПУ») </w:t>
      </w:r>
    </w:p>
    <w:p w14:paraId="3C720C8F" w14:textId="77777777" w:rsidR="00FA0B06" w:rsidRDefault="00FA0B06" w:rsidP="00FA0B06">
      <w:pPr>
        <w:pStyle w:val="a4"/>
        <w:spacing w:after="2880" w:line="100" w:lineRule="atLeast"/>
        <w:jc w:val="center"/>
      </w:pPr>
      <w:r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7E58A954" w14:textId="77777777" w:rsidR="00FA0B06" w:rsidRPr="00704E7D" w:rsidRDefault="00FA0B06" w:rsidP="00FA0B06">
      <w:pPr>
        <w:pStyle w:val="a4"/>
        <w:spacing w:after="400" w:line="100" w:lineRule="atLeast"/>
        <w:jc w:val="center"/>
      </w:pP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Отчёт по лабораторной работе</w:t>
      </w:r>
    </w:p>
    <w:p w14:paraId="2A65047C" w14:textId="77569BDB" w:rsidR="00FA0B06" w:rsidRDefault="00FA0B06" w:rsidP="00FA0B06">
      <w:pPr>
        <w:pStyle w:val="a4"/>
        <w:spacing w:after="400" w:line="100" w:lineRule="atLeast"/>
        <w:jc w:val="center"/>
      </w:pP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МДК 04.0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1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»</w:t>
      </w:r>
    </w:p>
    <w:p w14:paraId="0069E463" w14:textId="1E53B821" w:rsidR="00FA0B06" w:rsidRPr="00704E7D" w:rsidRDefault="00FA0B06" w:rsidP="00FA0B06">
      <w:pPr>
        <w:shd w:val="clear" w:color="auto" w:fill="FFFFFF"/>
        <w:spacing w:before="280" w:after="150"/>
        <w:jc w:val="center"/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</w:pPr>
      <w:r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 w:rsidRPr="004F710B">
        <w:rPr>
          <w:rFonts w:ascii="Times New Roman" w:hAnsi="Times New Roman" w:cs="Times New Roman"/>
          <w:b/>
          <w:bCs/>
          <w:sz w:val="28"/>
          <w:szCs w:val="28"/>
        </w:rPr>
        <w:t>Выбор модели жизненного цикла</w:t>
      </w:r>
      <w:r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  <w:t>»</w:t>
      </w:r>
    </w:p>
    <w:p w14:paraId="796B6D8C" w14:textId="77777777" w:rsidR="00FA0B06" w:rsidRDefault="00FA0B06" w:rsidP="00FA0B06">
      <w:pPr>
        <w:pStyle w:val="a4"/>
        <w:tabs>
          <w:tab w:val="left" w:pos="4820"/>
        </w:tabs>
        <w:spacing w:after="20" w:line="100" w:lineRule="atLeast"/>
        <w:ind w:firstLine="480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Выполнил студент </w:t>
      </w:r>
    </w:p>
    <w:p w14:paraId="29568DEC" w14:textId="77777777" w:rsidR="00FA0B06" w:rsidRDefault="00FA0B06" w:rsidP="00FA0B06">
      <w:pPr>
        <w:pStyle w:val="a4"/>
        <w:tabs>
          <w:tab w:val="left" w:pos="1416"/>
          <w:tab w:val="center" w:pos="4662"/>
        </w:tabs>
        <w:spacing w:after="20" w:line="100" w:lineRule="atLeast"/>
        <w:ind w:firstLine="1560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7</w:t>
      </w:r>
    </w:p>
    <w:p w14:paraId="788F548C" w14:textId="77777777" w:rsidR="00FA0B06" w:rsidRDefault="00FA0B06" w:rsidP="00FA0B06">
      <w:pPr>
        <w:pStyle w:val="a4"/>
        <w:tabs>
          <w:tab w:val="left" w:pos="1416"/>
          <w:tab w:val="center" w:pos="4662"/>
        </w:tabs>
        <w:spacing w:after="20" w:line="100" w:lineRule="atLeast"/>
        <w:ind w:firstLine="1560"/>
        <w:jc w:val="right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нформационные системы и программирование</w:t>
      </w:r>
    </w:p>
    <w:p w14:paraId="2DAB7972" w14:textId="77777777" w:rsidR="00FA0B06" w:rsidRPr="00DB46AC" w:rsidRDefault="00FA0B06" w:rsidP="00FA0B06">
      <w:pPr>
        <w:pStyle w:val="a4"/>
        <w:tabs>
          <w:tab w:val="left" w:pos="4060"/>
        </w:tabs>
        <w:spacing w:after="20" w:line="100" w:lineRule="atLeast"/>
        <w:ind w:firstLine="480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 курса группы 22919</w:t>
      </w:r>
      <w:r w:rsidRPr="00DB46AC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1</w:t>
      </w:r>
    </w:p>
    <w:p w14:paraId="265EC430" w14:textId="77777777" w:rsidR="00FA0B06" w:rsidRDefault="00FA0B06" w:rsidP="00FA0B06">
      <w:pPr>
        <w:pStyle w:val="a4"/>
        <w:tabs>
          <w:tab w:val="left" w:pos="4060"/>
        </w:tabs>
        <w:spacing w:after="20" w:line="100" w:lineRule="atLeast"/>
        <w:ind w:firstLine="480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Михайлов Аркадий Владимирович</w:t>
      </w:r>
    </w:p>
    <w:p w14:paraId="1C991AA4" w14:textId="77777777" w:rsidR="00FA0B06" w:rsidRDefault="00FA0B06" w:rsidP="00FA0B06">
      <w:pPr>
        <w:pStyle w:val="a4"/>
        <w:tabs>
          <w:tab w:val="left" w:pos="4060"/>
        </w:tabs>
        <w:spacing w:after="20" w:line="100" w:lineRule="atLeast"/>
        <w:ind w:firstLine="480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389FB7B5" w14:textId="77777777" w:rsidR="00FA0B06" w:rsidRPr="00330151" w:rsidRDefault="00FA0B06" w:rsidP="00FA0B06">
      <w:pPr>
        <w:pStyle w:val="a4"/>
        <w:tabs>
          <w:tab w:val="left" w:pos="4060"/>
        </w:tabs>
        <w:spacing w:after="20" w:line="100" w:lineRule="atLeast"/>
        <w:ind w:firstLine="480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Иванова Дарья Васильевна</w:t>
      </w:r>
    </w:p>
    <w:p w14:paraId="62576215" w14:textId="77777777" w:rsidR="00FA0B06" w:rsidRDefault="00FA0B06" w:rsidP="00FA0B06">
      <w:pPr>
        <w:pStyle w:val="a4"/>
        <w:tabs>
          <w:tab w:val="left" w:pos="4060"/>
        </w:tabs>
        <w:spacing w:after="1440" w:line="100" w:lineRule="atLeast"/>
        <w:ind w:right="282"/>
      </w:pPr>
    </w:p>
    <w:p w14:paraId="4D5ABCD5" w14:textId="77777777" w:rsidR="00FA0B06" w:rsidRDefault="00FA0B06" w:rsidP="00FA0B06">
      <w:pPr>
        <w:pStyle w:val="a4"/>
        <w:tabs>
          <w:tab w:val="left" w:pos="4060"/>
        </w:tabs>
        <w:spacing w:after="1440" w:line="100" w:lineRule="atLeast"/>
        <w:ind w:right="282"/>
      </w:pPr>
    </w:p>
    <w:p w14:paraId="2D0B253A" w14:textId="77777777" w:rsidR="00FA0B06" w:rsidRDefault="00FA0B06" w:rsidP="00FA0B06">
      <w:pPr>
        <w:pStyle w:val="a4"/>
        <w:tabs>
          <w:tab w:val="left" w:pos="4060"/>
        </w:tabs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1F9FE07D" w14:textId="77777777" w:rsidR="00FA0B06" w:rsidRPr="00330151" w:rsidRDefault="00FA0B06" w:rsidP="00FA0B06">
      <w:pPr>
        <w:pStyle w:val="a4"/>
        <w:tabs>
          <w:tab w:val="left" w:pos="4060"/>
        </w:tabs>
        <w:spacing w:after="0" w:line="100" w:lineRule="atLeast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5</w:t>
      </w:r>
    </w:p>
    <w:p w14:paraId="5373DAA6" w14:textId="77777777" w:rsidR="00FA0B06" w:rsidRDefault="00FA0B06" w:rsidP="00FA0B06">
      <w:r>
        <w:br w:type="page"/>
      </w:r>
    </w:p>
    <w:bookmarkEnd w:id="0"/>
    <w:p w14:paraId="3F6552D1" w14:textId="604020FE" w:rsidR="004F710B" w:rsidRDefault="004F710B" w:rsidP="0055793A">
      <w:pPr>
        <w:spacing w:after="0" w:line="36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lastRenderedPageBreak/>
        <w:t>№</w:t>
      </w:r>
      <w:r w:rsidR="000D3E5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4F710B">
        <w:rPr>
          <w:rFonts w:ascii="Times New Roman" w:hAnsi="Times New Roman" w:cs="Times New Roman"/>
          <w:b/>
          <w:bCs/>
          <w:sz w:val="28"/>
          <w:szCs w:val="28"/>
        </w:rPr>
        <w:t>1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Тема</w:t>
      </w:r>
      <w:r w:rsidRPr="004F710B">
        <w:rPr>
          <w:rFonts w:ascii="Times New Roman" w:hAnsi="Times New Roman" w:cs="Times New Roman"/>
          <w:b/>
          <w:bCs/>
          <w:sz w:val="28"/>
          <w:szCs w:val="28"/>
        </w:rPr>
        <w:t>: “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Создание сайта для заучивания горячих клавиш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4F710B">
        <w:rPr>
          <w:rFonts w:ascii="Times New Roman" w:hAnsi="Times New Roman" w:cs="Times New Roman"/>
          <w:b/>
          <w:bCs/>
          <w:sz w:val="28"/>
          <w:szCs w:val="28"/>
        </w:rPr>
        <w:t xml:space="preserve"> 1</w:t>
      </w:r>
      <w:r w:rsidRPr="0079620A">
        <w:rPr>
          <w:rFonts w:ascii="Times New Roman" w:hAnsi="Times New Roman" w:cs="Times New Roman"/>
          <w:b/>
          <w:bCs/>
          <w:sz w:val="28"/>
          <w:szCs w:val="28"/>
        </w:rPr>
        <w:t>0</w:t>
      </w:r>
      <w:r w:rsidRPr="004F710B">
        <w:rPr>
          <w:rFonts w:ascii="Times New Roman" w:hAnsi="Times New Roman" w:cs="Times New Roman"/>
          <w:b/>
          <w:bCs/>
          <w:sz w:val="28"/>
          <w:szCs w:val="28"/>
        </w:rPr>
        <w:t>”</w:t>
      </w:r>
    </w:p>
    <w:p w14:paraId="480B5E4D" w14:textId="1A3E39E7" w:rsidR="00AF4F6B" w:rsidRDefault="00AF4F6B" w:rsidP="0055793A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="000D3E5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C658D6">
        <w:rPr>
          <w:rFonts w:ascii="Times New Roman" w:hAnsi="Times New Roman" w:cs="Times New Roman"/>
          <w:b/>
          <w:bCs/>
          <w:sz w:val="28"/>
          <w:szCs w:val="28"/>
        </w:rPr>
        <w:t xml:space="preserve">2 </w:t>
      </w:r>
      <w:r>
        <w:rPr>
          <w:rFonts w:ascii="Times New Roman" w:hAnsi="Times New Roman" w:cs="Times New Roman"/>
          <w:b/>
          <w:bCs/>
          <w:sz w:val="28"/>
          <w:szCs w:val="28"/>
        </w:rPr>
        <w:t>Предметная область</w:t>
      </w:r>
    </w:p>
    <w:p w14:paraId="714CE1E2" w14:textId="3EB4848E" w:rsidR="004F710B" w:rsidRDefault="00857A2E" w:rsidP="0055793A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казчик владеет онлайн школой </w:t>
      </w:r>
      <w:r w:rsidRPr="004B4494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PC</w:t>
      </w:r>
      <w:r w:rsidRPr="004B449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>dinos</w:t>
      </w:r>
      <w:r w:rsidRPr="004B4494">
        <w:rPr>
          <w:rFonts w:ascii="Times New Roman" w:hAnsi="Times New Roman" w:cs="Times New Roman"/>
          <w:sz w:val="28"/>
          <w:szCs w:val="28"/>
        </w:rPr>
        <w:t>”</w:t>
      </w:r>
      <w:r w:rsidR="004B4494" w:rsidRPr="004B4494">
        <w:rPr>
          <w:rFonts w:ascii="Times New Roman" w:hAnsi="Times New Roman" w:cs="Times New Roman"/>
          <w:sz w:val="28"/>
          <w:szCs w:val="28"/>
        </w:rPr>
        <w:t xml:space="preserve"> </w:t>
      </w:r>
      <w:r w:rsidR="004B4494">
        <w:rPr>
          <w:rFonts w:ascii="Times New Roman" w:hAnsi="Times New Roman" w:cs="Times New Roman"/>
          <w:sz w:val="28"/>
          <w:szCs w:val="28"/>
        </w:rPr>
        <w:t>для обучения людей пользованию персональным компьютером</w:t>
      </w:r>
      <w:r w:rsidR="008A0FF1">
        <w:rPr>
          <w:rFonts w:ascii="Times New Roman" w:hAnsi="Times New Roman" w:cs="Times New Roman"/>
          <w:sz w:val="28"/>
          <w:szCs w:val="28"/>
        </w:rPr>
        <w:t xml:space="preserve">. </w:t>
      </w:r>
      <w:r w:rsidR="00851463">
        <w:rPr>
          <w:rFonts w:ascii="Times New Roman" w:hAnsi="Times New Roman" w:cs="Times New Roman"/>
          <w:sz w:val="28"/>
          <w:szCs w:val="28"/>
        </w:rPr>
        <w:t>В программу обучения</w:t>
      </w:r>
      <w:r w:rsidR="008A0FF1">
        <w:rPr>
          <w:rFonts w:ascii="Times New Roman" w:hAnsi="Times New Roman" w:cs="Times New Roman"/>
          <w:sz w:val="28"/>
          <w:szCs w:val="28"/>
        </w:rPr>
        <w:t xml:space="preserve"> в данной школе </w:t>
      </w:r>
      <w:r w:rsidR="000C437A">
        <w:rPr>
          <w:rFonts w:ascii="Times New Roman" w:hAnsi="Times New Roman" w:cs="Times New Roman"/>
          <w:sz w:val="28"/>
          <w:szCs w:val="28"/>
        </w:rPr>
        <w:t>входит</w:t>
      </w:r>
      <w:r w:rsidR="008A0FF1">
        <w:rPr>
          <w:rFonts w:ascii="Times New Roman" w:hAnsi="Times New Roman" w:cs="Times New Roman"/>
          <w:sz w:val="28"/>
          <w:szCs w:val="28"/>
        </w:rPr>
        <w:t xml:space="preserve"> ознакомление с горячими клавишами ОС </w:t>
      </w:r>
      <w:r w:rsidR="008A0FF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8A0FF1" w:rsidRPr="008A0FF1">
        <w:rPr>
          <w:rFonts w:ascii="Times New Roman" w:hAnsi="Times New Roman" w:cs="Times New Roman"/>
          <w:sz w:val="28"/>
          <w:szCs w:val="28"/>
        </w:rPr>
        <w:t xml:space="preserve"> 10</w:t>
      </w:r>
      <w:r w:rsidR="00EF2E55">
        <w:rPr>
          <w:rFonts w:ascii="Times New Roman" w:hAnsi="Times New Roman" w:cs="Times New Roman"/>
          <w:sz w:val="28"/>
          <w:szCs w:val="28"/>
        </w:rPr>
        <w:t>, а также обучение скоропечатанию</w:t>
      </w:r>
      <w:r w:rsidR="00555CFE" w:rsidRPr="00555CFE">
        <w:rPr>
          <w:rFonts w:ascii="Times New Roman" w:hAnsi="Times New Roman" w:cs="Times New Roman"/>
          <w:sz w:val="28"/>
          <w:szCs w:val="28"/>
        </w:rPr>
        <w:t>.</w:t>
      </w:r>
    </w:p>
    <w:p w14:paraId="77D46000" w14:textId="7E0AA948" w:rsidR="00555CFE" w:rsidRDefault="00555CFE" w:rsidP="0055793A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 заказчика</w:t>
      </w:r>
      <w:r w:rsidR="00012DC5" w:rsidRPr="00012DC5">
        <w:rPr>
          <w:rFonts w:ascii="Times New Roman" w:hAnsi="Times New Roman" w:cs="Times New Roman"/>
          <w:sz w:val="28"/>
          <w:szCs w:val="28"/>
        </w:rPr>
        <w:t xml:space="preserve">: </w:t>
      </w:r>
      <w:r w:rsidR="00401E4A">
        <w:rPr>
          <w:rFonts w:ascii="Times New Roman" w:hAnsi="Times New Roman" w:cs="Times New Roman"/>
          <w:sz w:val="28"/>
          <w:szCs w:val="28"/>
        </w:rPr>
        <w:t>получить сайт, для обучения пользователей горячим клавишам и скоропечатанию</w:t>
      </w:r>
      <w:r w:rsidR="00851463">
        <w:rPr>
          <w:rFonts w:ascii="Times New Roman" w:hAnsi="Times New Roman" w:cs="Times New Roman"/>
          <w:sz w:val="28"/>
          <w:szCs w:val="28"/>
        </w:rPr>
        <w:t>,</w:t>
      </w:r>
      <w:r w:rsidR="00702867">
        <w:rPr>
          <w:rFonts w:ascii="Times New Roman" w:hAnsi="Times New Roman" w:cs="Times New Roman"/>
          <w:sz w:val="28"/>
          <w:szCs w:val="28"/>
        </w:rPr>
        <w:t xml:space="preserve"> предоставляет возможность создания личного кабинета как для ученика, так и для преподавателя</w:t>
      </w:r>
      <w:r w:rsidR="00012DC5">
        <w:rPr>
          <w:rFonts w:ascii="Times New Roman" w:hAnsi="Times New Roman" w:cs="Times New Roman"/>
          <w:sz w:val="28"/>
          <w:szCs w:val="28"/>
        </w:rPr>
        <w:t>.</w:t>
      </w:r>
    </w:p>
    <w:p w14:paraId="46C5CFC7" w14:textId="249566F9" w:rsidR="002D310D" w:rsidRDefault="002D310D" w:rsidP="002166D5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Уровни доступ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29C3048" w14:textId="42767F26" w:rsidR="002D310D" w:rsidRDefault="00D33661" w:rsidP="002D310D">
      <w:pPr>
        <w:pStyle w:val="a3"/>
        <w:numPr>
          <w:ilvl w:val="0"/>
          <w:numId w:val="1"/>
        </w:numPr>
        <w:ind w:hanging="15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ученика – доступны личный кабинет, обучающий материал, тесты</w:t>
      </w:r>
      <w:r w:rsidR="00866A92" w:rsidRPr="00866A92">
        <w:rPr>
          <w:rFonts w:ascii="Times New Roman" w:hAnsi="Times New Roman" w:cs="Times New Roman"/>
          <w:sz w:val="28"/>
          <w:szCs w:val="28"/>
        </w:rPr>
        <w:t>;</w:t>
      </w:r>
    </w:p>
    <w:p w14:paraId="759489CD" w14:textId="31518BD8" w:rsidR="00866A92" w:rsidRDefault="00866A92" w:rsidP="002D310D">
      <w:pPr>
        <w:pStyle w:val="a3"/>
        <w:numPr>
          <w:ilvl w:val="0"/>
          <w:numId w:val="1"/>
        </w:numPr>
        <w:ind w:hanging="15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еподавателя – доступны основной функционал сайта, результаты работы учеников, </w:t>
      </w:r>
      <w:r w:rsidR="00B53A0A">
        <w:rPr>
          <w:rFonts w:ascii="Times New Roman" w:hAnsi="Times New Roman" w:cs="Times New Roman"/>
          <w:sz w:val="28"/>
          <w:szCs w:val="28"/>
        </w:rPr>
        <w:t>редактор задан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8418632" w14:textId="61890A90" w:rsidR="006807AB" w:rsidRPr="00C658D6" w:rsidRDefault="001B6E56" w:rsidP="006807A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усмотреть защиту от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1B6E5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Dos</w:t>
      </w:r>
      <w:r w:rsidRPr="001B6E5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так в целях сохранения доступности и целостности информации на сайте.</w:t>
      </w:r>
      <w:r w:rsidR="002515A7">
        <w:rPr>
          <w:rFonts w:ascii="Times New Roman" w:hAnsi="Times New Roman" w:cs="Times New Roman"/>
          <w:sz w:val="28"/>
          <w:szCs w:val="28"/>
        </w:rPr>
        <w:t xml:space="preserve"> Добавить </w:t>
      </w:r>
      <w:r w:rsidR="00851614">
        <w:rPr>
          <w:rFonts w:ascii="Times New Roman" w:hAnsi="Times New Roman" w:cs="Times New Roman"/>
          <w:sz w:val="28"/>
          <w:szCs w:val="28"/>
        </w:rPr>
        <w:t>двухэтапную аутентификацию в целях сохранения конфиденциальности</w:t>
      </w:r>
      <w:r w:rsidR="00770B16">
        <w:rPr>
          <w:rFonts w:ascii="Times New Roman" w:hAnsi="Times New Roman" w:cs="Times New Roman"/>
          <w:sz w:val="28"/>
          <w:szCs w:val="28"/>
        </w:rPr>
        <w:t>.</w:t>
      </w:r>
    </w:p>
    <w:p w14:paraId="6167243B" w14:textId="477877B8" w:rsidR="00C57AF2" w:rsidRDefault="00C57AF2" w:rsidP="006807A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полагаемый объем нагрузки – 500 чел.</w:t>
      </w:r>
    </w:p>
    <w:p w14:paraId="73959762" w14:textId="65BC669C" w:rsidR="00C57AF2" w:rsidRDefault="00C57AF2" w:rsidP="006807A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ичество личных кабинетов – 800 шт.</w:t>
      </w:r>
    </w:p>
    <w:p w14:paraId="07B96A28" w14:textId="708175CA" w:rsidR="00484417" w:rsidRDefault="00484417" w:rsidP="006807A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ок выполнения работы – 6 месяцев</w:t>
      </w:r>
      <w:r w:rsidR="00595CB3">
        <w:rPr>
          <w:rFonts w:ascii="Times New Roman" w:hAnsi="Times New Roman" w:cs="Times New Roman"/>
          <w:sz w:val="28"/>
          <w:szCs w:val="28"/>
        </w:rPr>
        <w:t>.</w:t>
      </w:r>
    </w:p>
    <w:p w14:paraId="3190B44E" w14:textId="67CAC07C" w:rsidR="00595CB3" w:rsidRDefault="0051372B" w:rsidP="006807A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огов очень мало и направлены они на развитие других навыков.</w:t>
      </w:r>
    </w:p>
    <w:p w14:paraId="779556B8" w14:textId="5C5093AD" w:rsidR="003C4307" w:rsidRDefault="003C4307" w:rsidP="003C4307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="000D3E5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3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Участники проекта</w:t>
      </w:r>
    </w:p>
    <w:p w14:paraId="14D56D83" w14:textId="60A69E74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5C00">
        <w:rPr>
          <w:rFonts w:ascii="Times New Roman" w:hAnsi="Times New Roman" w:cs="Times New Roman"/>
          <w:sz w:val="28"/>
          <w:szCs w:val="28"/>
        </w:rPr>
        <w:t>Заказчик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319A739" w14:textId="1E51FEC6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неджер проект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AA7AF12" w14:textId="5383D2A8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зайнер интерфейс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335524C" w14:textId="5224F40F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рхитектор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EB3BF3C" w14:textId="381233A7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ный аналитик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D544E7B" w14:textId="1F6A62B6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Frontend </w:t>
      </w:r>
      <w:r>
        <w:rPr>
          <w:rFonts w:ascii="Times New Roman" w:hAnsi="Times New Roman" w:cs="Times New Roman"/>
          <w:sz w:val="28"/>
          <w:szCs w:val="28"/>
        </w:rPr>
        <w:t>разработчик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F5990F8" w14:textId="3B158525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Backend </w:t>
      </w:r>
      <w:r>
        <w:rPr>
          <w:rFonts w:ascii="Times New Roman" w:hAnsi="Times New Roman" w:cs="Times New Roman"/>
          <w:sz w:val="28"/>
          <w:szCs w:val="28"/>
        </w:rPr>
        <w:t>разработчик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3A1B229" w14:textId="0BFCFBA1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хнический писатель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34DF7F4" w14:textId="62ECAC31" w:rsidR="00B85C00" w:rsidRPr="00A83ED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-менеджер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C96CAF0" w14:textId="76FCE172" w:rsidR="00A83ED0" w:rsidRPr="00A83ED0" w:rsidRDefault="00A83ED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щик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E61DB62" w14:textId="1F4D1D4D" w:rsidR="00A83ED0" w:rsidRPr="00A83ED0" w:rsidRDefault="00A83ED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щик пользовательского интерфейс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C69DBCD" w14:textId="362E54EE" w:rsidR="00A83ED0" w:rsidRPr="00A83ED0" w:rsidRDefault="00A83ED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Event </w:t>
      </w:r>
      <w:r>
        <w:rPr>
          <w:rFonts w:ascii="Times New Roman" w:hAnsi="Times New Roman" w:cs="Times New Roman"/>
          <w:sz w:val="28"/>
          <w:szCs w:val="28"/>
        </w:rPr>
        <w:t>менеджер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A7D0587" w14:textId="7DF07A59" w:rsidR="00A83ED0" w:rsidRPr="00A83ED0" w:rsidRDefault="00A83ED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ник техподдержк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2CBB832" w14:textId="38490448" w:rsidR="00920468" w:rsidRPr="00920468" w:rsidRDefault="00A83ED0" w:rsidP="00920468">
      <w:pPr>
        <w:pStyle w:val="a3"/>
        <w:numPr>
          <w:ilvl w:val="0"/>
          <w:numId w:val="2"/>
        </w:numPr>
        <w:spacing w:after="0" w:line="36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3A051084" w14:textId="77777777" w:rsidR="007329A5" w:rsidRDefault="007329A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663F41DF" w14:textId="00E495B9" w:rsidR="006D3367" w:rsidRDefault="00920468" w:rsidP="00920468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lastRenderedPageBreak/>
        <w:t>№</w:t>
      </w:r>
      <w:r w:rsidR="000D3E5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329A5">
        <w:rPr>
          <w:rFonts w:ascii="Times New Roman" w:hAnsi="Times New Roman" w:cs="Times New Roman"/>
          <w:b/>
          <w:bCs/>
          <w:sz w:val="28"/>
          <w:szCs w:val="28"/>
        </w:rPr>
        <w:t xml:space="preserve">4 </w:t>
      </w:r>
      <w:r w:rsidR="00BD1A22">
        <w:rPr>
          <w:rFonts w:ascii="Times New Roman" w:hAnsi="Times New Roman" w:cs="Times New Roman"/>
          <w:b/>
          <w:bCs/>
          <w:sz w:val="28"/>
          <w:szCs w:val="28"/>
        </w:rPr>
        <w:t>Условия проекта</w:t>
      </w:r>
    </w:p>
    <w:p w14:paraId="7ECB0A46" w14:textId="77777777" w:rsidR="0037395E" w:rsidRDefault="0037395E" w:rsidP="0037395E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Особые требования от заказчик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E5613F1" w14:textId="77777777" w:rsidR="0037395E" w:rsidRDefault="0037395E" w:rsidP="0037395E">
      <w:pPr>
        <w:pStyle w:val="a3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оддержка связ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F3C8551" w14:textId="2DA970AB" w:rsidR="0037395E" w:rsidRPr="0037395E" w:rsidRDefault="0037395E" w:rsidP="0037395E">
      <w:pPr>
        <w:pStyle w:val="a3"/>
        <w:numPr>
          <w:ilvl w:val="0"/>
          <w:numId w:val="4"/>
        </w:numPr>
        <w:spacing w:after="12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олучение промежуточных версий сайт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8473122" w14:textId="04D5970A" w:rsidR="00BB2FA4" w:rsidRDefault="004A1351" w:rsidP="007329A5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A1351">
        <w:rPr>
          <w:rFonts w:ascii="Times New Roman" w:hAnsi="Times New Roman" w:cs="Times New Roman"/>
          <w:sz w:val="28"/>
          <w:szCs w:val="28"/>
        </w:rPr>
        <w:t xml:space="preserve">Представитель </w:t>
      </w:r>
      <w:r>
        <w:rPr>
          <w:rFonts w:ascii="Times New Roman" w:hAnsi="Times New Roman" w:cs="Times New Roman"/>
          <w:sz w:val="28"/>
          <w:szCs w:val="28"/>
        </w:rPr>
        <w:t xml:space="preserve">из </w:t>
      </w:r>
      <w:r w:rsidRPr="007329A5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PC</w:t>
      </w:r>
      <w:r w:rsidRPr="007329A5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>dinos</w:t>
      </w:r>
      <w:r w:rsidRPr="007329A5">
        <w:rPr>
          <w:rFonts w:ascii="Times New Roman" w:hAnsi="Times New Roman" w:cs="Times New Roman"/>
          <w:sz w:val="28"/>
          <w:szCs w:val="28"/>
        </w:rPr>
        <w:t>”</w:t>
      </w:r>
      <w:r w:rsidR="007329A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110100F" w14:textId="6B9904F1" w:rsidR="007329A5" w:rsidRDefault="00C74CE6" w:rsidP="00C74CE6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Имя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Антон Антонович Антонов</w:t>
      </w:r>
      <w:r w:rsidR="005D61E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85F8982" w14:textId="15AB30C1" w:rsidR="005D61E0" w:rsidRPr="005D61E0" w:rsidRDefault="00EC004D" w:rsidP="00C74CE6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олжность</w:t>
      </w:r>
      <w:r w:rsidR="005D61E0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DC1553">
        <w:rPr>
          <w:rFonts w:ascii="Times New Roman" w:hAnsi="Times New Roman" w:cs="Times New Roman"/>
          <w:sz w:val="28"/>
          <w:szCs w:val="28"/>
        </w:rPr>
        <w:t>Директор</w:t>
      </w:r>
    </w:p>
    <w:p w14:paraId="043BEBB9" w14:textId="0E05128A" w:rsidR="00BA6A1B" w:rsidRDefault="005D61E0" w:rsidP="00AC5802">
      <w:pPr>
        <w:pStyle w:val="a3"/>
        <w:numPr>
          <w:ilvl w:val="0"/>
          <w:numId w:val="3"/>
        </w:numPr>
        <w:spacing w:after="12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валификация</w:t>
      </w:r>
      <w:r w:rsidRPr="00A634E0">
        <w:rPr>
          <w:rFonts w:ascii="Times New Roman" w:hAnsi="Times New Roman" w:cs="Times New Roman"/>
          <w:sz w:val="28"/>
          <w:szCs w:val="28"/>
        </w:rPr>
        <w:t xml:space="preserve">: </w:t>
      </w:r>
      <w:r w:rsidR="00A634E0">
        <w:rPr>
          <w:rFonts w:ascii="Times New Roman" w:hAnsi="Times New Roman" w:cs="Times New Roman"/>
          <w:sz w:val="28"/>
          <w:szCs w:val="28"/>
          <w:lang w:val="en-US"/>
        </w:rPr>
        <w:t>Middle</w:t>
      </w:r>
      <w:r w:rsidR="00A634E0" w:rsidRPr="00A634E0">
        <w:rPr>
          <w:rFonts w:ascii="Times New Roman" w:hAnsi="Times New Roman" w:cs="Times New Roman"/>
          <w:sz w:val="28"/>
          <w:szCs w:val="28"/>
        </w:rPr>
        <w:t xml:space="preserve"> </w:t>
      </w:r>
      <w:r w:rsidR="00A634E0">
        <w:rPr>
          <w:rFonts w:ascii="Times New Roman" w:hAnsi="Times New Roman" w:cs="Times New Roman"/>
          <w:sz w:val="28"/>
          <w:szCs w:val="28"/>
        </w:rPr>
        <w:t>программист (Языки программирования</w:t>
      </w:r>
      <w:r w:rsidR="00A634E0" w:rsidRPr="00A634E0">
        <w:rPr>
          <w:rFonts w:ascii="Times New Roman" w:hAnsi="Times New Roman" w:cs="Times New Roman"/>
          <w:sz w:val="28"/>
          <w:szCs w:val="28"/>
        </w:rPr>
        <w:t xml:space="preserve">: </w:t>
      </w:r>
      <w:r w:rsidR="00A634E0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="00A634E0" w:rsidRPr="00A634E0">
        <w:rPr>
          <w:rFonts w:ascii="Times New Roman" w:hAnsi="Times New Roman" w:cs="Times New Roman"/>
          <w:sz w:val="28"/>
          <w:szCs w:val="28"/>
        </w:rPr>
        <w:t xml:space="preserve">, </w:t>
      </w:r>
      <w:r w:rsidR="00A634E0">
        <w:rPr>
          <w:rFonts w:ascii="Times New Roman" w:hAnsi="Times New Roman" w:cs="Times New Roman"/>
          <w:sz w:val="28"/>
          <w:szCs w:val="28"/>
          <w:lang w:val="en-US"/>
        </w:rPr>
        <w:t>JS</w:t>
      </w:r>
      <w:r w:rsidR="00A634E0" w:rsidRPr="00A634E0">
        <w:rPr>
          <w:rFonts w:ascii="Times New Roman" w:hAnsi="Times New Roman" w:cs="Times New Roman"/>
          <w:sz w:val="28"/>
          <w:szCs w:val="28"/>
        </w:rPr>
        <w:t xml:space="preserve">, </w:t>
      </w:r>
      <w:r w:rsidR="00A634E0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BA30A7" w:rsidRPr="00BA30A7">
        <w:rPr>
          <w:rFonts w:ascii="Times New Roman" w:hAnsi="Times New Roman" w:cs="Times New Roman"/>
          <w:sz w:val="28"/>
          <w:szCs w:val="28"/>
        </w:rPr>
        <w:t xml:space="preserve">, </w:t>
      </w:r>
      <w:r w:rsidR="00BA30A7"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="00A634E0">
        <w:rPr>
          <w:rFonts w:ascii="Times New Roman" w:hAnsi="Times New Roman" w:cs="Times New Roman"/>
          <w:sz w:val="28"/>
          <w:szCs w:val="28"/>
        </w:rPr>
        <w:t>)</w:t>
      </w:r>
    </w:p>
    <w:p w14:paraId="6C10EC05" w14:textId="5DBA5E48" w:rsidR="00074DBE" w:rsidRPr="00C658D6" w:rsidRDefault="00D64CDC" w:rsidP="00074DBE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язь</w:t>
      </w:r>
      <w:r w:rsidRPr="00D64CDC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2 раза в неделю по </w:t>
      </w:r>
      <w:r>
        <w:rPr>
          <w:rFonts w:ascii="Times New Roman" w:hAnsi="Times New Roman" w:cs="Times New Roman"/>
          <w:sz w:val="28"/>
          <w:szCs w:val="28"/>
          <w:lang w:val="en-US"/>
        </w:rPr>
        <w:t>Team</w:t>
      </w:r>
      <w:r w:rsidRPr="00D64C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peak</w:t>
      </w:r>
    </w:p>
    <w:p w14:paraId="51BFCAD2" w14:textId="4AC2E4B1" w:rsidR="00074DBE" w:rsidRDefault="002F7876" w:rsidP="008E6649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ильные стороны предметной области</w:t>
      </w:r>
      <w:r w:rsidR="00EE6E6C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1CC368A" w14:textId="2E8BA45D" w:rsidR="008E6649" w:rsidRDefault="00503E5F" w:rsidP="00503E5F">
      <w:pPr>
        <w:pStyle w:val="a3"/>
        <w:numPr>
          <w:ilvl w:val="0"/>
          <w:numId w:val="5"/>
        </w:numPr>
        <w:spacing w:after="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Малое количество конкуренто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4CA39CA" w14:textId="6CD19D58" w:rsidR="00503E5F" w:rsidRDefault="00104B30" w:rsidP="00503E5F">
      <w:pPr>
        <w:pStyle w:val="a3"/>
        <w:numPr>
          <w:ilvl w:val="0"/>
          <w:numId w:val="5"/>
        </w:numPr>
        <w:spacing w:after="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ысококвалифицированная</w:t>
      </w:r>
      <w:r w:rsidR="00503E5F">
        <w:rPr>
          <w:rFonts w:ascii="Times New Roman" w:hAnsi="Times New Roman" w:cs="Times New Roman"/>
          <w:sz w:val="28"/>
          <w:szCs w:val="28"/>
        </w:rPr>
        <w:t xml:space="preserve"> команда разработчиков</w:t>
      </w:r>
      <w:r w:rsidR="00503E5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F90B899" w14:textId="25B62EFC" w:rsidR="00187836" w:rsidRPr="001F6D00" w:rsidRDefault="00187836" w:rsidP="0074623B">
      <w:pPr>
        <w:pStyle w:val="a3"/>
        <w:numPr>
          <w:ilvl w:val="0"/>
          <w:numId w:val="5"/>
        </w:numPr>
        <w:spacing w:after="12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овременные технолог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BA05EE6" w14:textId="2AC67C6E" w:rsidR="008E6649" w:rsidRDefault="00503E5F" w:rsidP="008E6649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лабые</w:t>
      </w:r>
      <w:r w:rsidR="008E6649">
        <w:rPr>
          <w:rFonts w:ascii="Times New Roman" w:hAnsi="Times New Roman" w:cs="Times New Roman"/>
          <w:sz w:val="28"/>
          <w:szCs w:val="28"/>
        </w:rPr>
        <w:t xml:space="preserve"> стороны предметной области</w:t>
      </w:r>
      <w:r w:rsidR="008E6649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BA05464" w14:textId="2768B802" w:rsidR="001C0C43" w:rsidRDefault="00174CBA" w:rsidP="001C0C43">
      <w:pPr>
        <w:pStyle w:val="a3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жатые сроки</w:t>
      </w:r>
      <w:r w:rsidR="00BC70D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8625DF3" w14:textId="0E9648BA" w:rsidR="005E307F" w:rsidRPr="005E307F" w:rsidRDefault="00DC1553" w:rsidP="005E307F">
      <w:pPr>
        <w:pStyle w:val="a3"/>
        <w:numPr>
          <w:ilvl w:val="0"/>
          <w:numId w:val="6"/>
        </w:numPr>
        <w:spacing w:after="12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ок оп</w:t>
      </w:r>
      <w:r w:rsidR="007F3C87">
        <w:rPr>
          <w:rFonts w:ascii="Times New Roman" w:hAnsi="Times New Roman" w:cs="Times New Roman"/>
          <w:sz w:val="28"/>
          <w:szCs w:val="28"/>
        </w:rPr>
        <w:t xml:space="preserve">ыта в управлении </w:t>
      </w:r>
      <w:r w:rsidR="005E307F">
        <w:rPr>
          <w:rFonts w:ascii="Times New Roman" w:hAnsi="Times New Roman" w:cs="Times New Roman"/>
          <w:sz w:val="28"/>
          <w:szCs w:val="28"/>
        </w:rPr>
        <w:t>проектами</w:t>
      </w:r>
      <w:r w:rsidR="007F3C87" w:rsidRPr="007F3C87">
        <w:rPr>
          <w:rFonts w:ascii="Times New Roman" w:hAnsi="Times New Roman" w:cs="Times New Roman"/>
          <w:sz w:val="28"/>
          <w:szCs w:val="28"/>
        </w:rPr>
        <w:t>;</w:t>
      </w:r>
    </w:p>
    <w:p w14:paraId="5FC86E0A" w14:textId="77427FBD" w:rsidR="005E307F" w:rsidRDefault="005E307F" w:rsidP="005E307F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="00A45E68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EB44A9">
        <w:rPr>
          <w:rFonts w:ascii="Times New Roman" w:hAnsi="Times New Roman" w:cs="Times New Roman"/>
          <w:b/>
          <w:bCs/>
          <w:sz w:val="28"/>
          <w:szCs w:val="28"/>
        </w:rPr>
        <w:t>5</w:t>
      </w:r>
      <w:r w:rsidRPr="007329A5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Модели жизненного цикла</w:t>
      </w:r>
    </w:p>
    <w:p w14:paraId="75B2A47B" w14:textId="09D85DE8" w:rsidR="008E6649" w:rsidRDefault="007D1F56" w:rsidP="001875DE">
      <w:pPr>
        <w:spacing w:after="12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5C63E1">
        <w:rPr>
          <w:rFonts w:ascii="Times New Roman" w:hAnsi="Times New Roman" w:cs="Times New Roman"/>
          <w:b/>
          <w:bCs/>
          <w:sz w:val="28"/>
          <w:szCs w:val="28"/>
        </w:rPr>
        <w:t>Спиральная</w:t>
      </w:r>
      <w:r w:rsidR="00EB44A9" w:rsidRPr="005C63E1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="005C63E1">
        <w:rPr>
          <w:rFonts w:ascii="Times New Roman" w:hAnsi="Times New Roman" w:cs="Times New Roman"/>
          <w:sz w:val="28"/>
          <w:szCs w:val="28"/>
        </w:rPr>
        <w:t xml:space="preserve"> </w:t>
      </w:r>
      <w:r w:rsidR="00831563">
        <w:rPr>
          <w:rFonts w:ascii="Times New Roman" w:hAnsi="Times New Roman" w:cs="Times New Roman"/>
          <w:sz w:val="28"/>
          <w:szCs w:val="28"/>
        </w:rPr>
        <w:t>(-)</w:t>
      </w:r>
      <w:r w:rsidR="006E3443">
        <w:rPr>
          <w:rFonts w:ascii="Times New Roman" w:hAnsi="Times New Roman" w:cs="Times New Roman"/>
          <w:sz w:val="28"/>
          <w:szCs w:val="28"/>
        </w:rPr>
        <w:t xml:space="preserve"> </w:t>
      </w:r>
      <w:r w:rsidR="00EB44A9">
        <w:rPr>
          <w:rFonts w:ascii="Times New Roman" w:hAnsi="Times New Roman" w:cs="Times New Roman"/>
          <w:sz w:val="28"/>
          <w:szCs w:val="28"/>
        </w:rPr>
        <w:t>Реализация данной модели ЖЦ устанавливает высокие требования как к поставщику, так и к заказчику</w:t>
      </w:r>
      <w:r w:rsidR="002D012F">
        <w:rPr>
          <w:rFonts w:ascii="Times New Roman" w:hAnsi="Times New Roman" w:cs="Times New Roman"/>
          <w:sz w:val="28"/>
          <w:szCs w:val="28"/>
        </w:rPr>
        <w:t xml:space="preserve">. Также могут возникнуть трудности с контролем времени. </w:t>
      </w:r>
      <w:r w:rsidR="008D396D">
        <w:rPr>
          <w:rFonts w:ascii="Times New Roman" w:hAnsi="Times New Roman" w:cs="Times New Roman"/>
          <w:sz w:val="28"/>
          <w:szCs w:val="28"/>
        </w:rPr>
        <w:t xml:space="preserve">(+) </w:t>
      </w:r>
      <w:r w:rsidR="00427B5E">
        <w:rPr>
          <w:rFonts w:ascii="Times New Roman" w:hAnsi="Times New Roman" w:cs="Times New Roman"/>
          <w:sz w:val="28"/>
          <w:szCs w:val="28"/>
        </w:rPr>
        <w:t>Однако данная модель позволяет учитывать риски на каждом этапе.</w:t>
      </w:r>
    </w:p>
    <w:p w14:paraId="4C97524A" w14:textId="536F3AEE" w:rsidR="001875DE" w:rsidRDefault="00EE0176" w:rsidP="00974C75">
      <w:pPr>
        <w:spacing w:after="12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E0176">
        <w:rPr>
          <w:rFonts w:ascii="Times New Roman" w:hAnsi="Times New Roman" w:cs="Times New Roman"/>
          <w:b/>
          <w:bCs/>
          <w:sz w:val="28"/>
          <w:szCs w:val="28"/>
        </w:rPr>
        <w:t>Прототипирование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 w:rsidR="0019339D" w:rsidRPr="0019339D">
        <w:rPr>
          <w:rFonts w:ascii="Times New Roman" w:hAnsi="Times New Roman" w:cs="Times New Roman"/>
          <w:sz w:val="28"/>
          <w:szCs w:val="28"/>
        </w:rPr>
        <w:t>(+)</w:t>
      </w:r>
      <w:r w:rsidR="0019339D">
        <w:rPr>
          <w:rFonts w:ascii="Times New Roman" w:hAnsi="Times New Roman" w:cs="Times New Roman"/>
          <w:sz w:val="28"/>
          <w:szCs w:val="28"/>
        </w:rPr>
        <w:t xml:space="preserve"> Реализация данной модели</w:t>
      </w:r>
      <w:r w:rsidR="000E05F9">
        <w:rPr>
          <w:rFonts w:ascii="Times New Roman" w:hAnsi="Times New Roman" w:cs="Times New Roman"/>
          <w:sz w:val="28"/>
          <w:szCs w:val="28"/>
        </w:rPr>
        <w:t xml:space="preserve"> ЖЦ</w:t>
      </w:r>
      <w:r w:rsidR="0019339D">
        <w:rPr>
          <w:rFonts w:ascii="Times New Roman" w:hAnsi="Times New Roman" w:cs="Times New Roman"/>
          <w:sz w:val="28"/>
          <w:szCs w:val="28"/>
        </w:rPr>
        <w:t xml:space="preserve"> позволяет определить полные требования к ПО.</w:t>
      </w:r>
      <w:r w:rsidR="0019339D" w:rsidRPr="0019339D">
        <w:rPr>
          <w:rFonts w:ascii="Times New Roman" w:hAnsi="Times New Roman" w:cs="Times New Roman"/>
          <w:sz w:val="28"/>
          <w:szCs w:val="28"/>
        </w:rPr>
        <w:t xml:space="preserve"> (-) </w:t>
      </w:r>
      <w:r w:rsidR="0019339D">
        <w:rPr>
          <w:rFonts w:ascii="Times New Roman" w:hAnsi="Times New Roman" w:cs="Times New Roman"/>
          <w:sz w:val="28"/>
          <w:szCs w:val="28"/>
        </w:rPr>
        <w:t>Однако заказчик будет получать только макет, а не готовый продукт</w:t>
      </w:r>
      <w:r w:rsidR="0019339D" w:rsidRPr="0019339D">
        <w:rPr>
          <w:rFonts w:ascii="Times New Roman" w:hAnsi="Times New Roman" w:cs="Times New Roman"/>
          <w:sz w:val="28"/>
          <w:szCs w:val="28"/>
        </w:rPr>
        <w:t>.</w:t>
      </w:r>
    </w:p>
    <w:p w14:paraId="420C3CDE" w14:textId="44A037D4" w:rsidR="00B60BCD" w:rsidRDefault="00720FFA" w:rsidP="00B60BCD">
      <w:pPr>
        <w:spacing w:after="12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Инкрементная</w:t>
      </w:r>
      <w:r w:rsidR="00974C75" w:rsidRPr="000E05F9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="000E05F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9B3351" w:rsidRPr="0019339D">
        <w:rPr>
          <w:rFonts w:ascii="Times New Roman" w:hAnsi="Times New Roman" w:cs="Times New Roman"/>
          <w:sz w:val="28"/>
          <w:szCs w:val="28"/>
        </w:rPr>
        <w:t>(+)</w:t>
      </w:r>
      <w:r w:rsidRPr="00720FF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 w:rsidR="009B3351">
        <w:rPr>
          <w:rFonts w:ascii="Times New Roman" w:hAnsi="Times New Roman" w:cs="Times New Roman"/>
          <w:sz w:val="28"/>
          <w:szCs w:val="28"/>
        </w:rPr>
        <w:t>редусматривает</w:t>
      </w:r>
      <w:r w:rsidR="00204940">
        <w:rPr>
          <w:rFonts w:ascii="Times New Roman" w:hAnsi="Times New Roman" w:cs="Times New Roman"/>
          <w:sz w:val="28"/>
          <w:szCs w:val="28"/>
        </w:rPr>
        <w:t xml:space="preserve"> план и график по всем этапам работы над проектом. </w:t>
      </w:r>
      <w:r w:rsidR="00195E3E">
        <w:rPr>
          <w:rFonts w:ascii="Times New Roman" w:hAnsi="Times New Roman" w:cs="Times New Roman"/>
          <w:sz w:val="28"/>
          <w:szCs w:val="28"/>
        </w:rPr>
        <w:t>Также заказчик будет получать промежуточные версии продукта.</w:t>
      </w:r>
      <w:r w:rsidR="005E2B58">
        <w:rPr>
          <w:rFonts w:ascii="Times New Roman" w:hAnsi="Times New Roman" w:cs="Times New Roman"/>
          <w:sz w:val="28"/>
          <w:szCs w:val="28"/>
        </w:rPr>
        <w:t xml:space="preserve"> (-) Однако всех требований на начальном этапе работы может не быть.</w:t>
      </w:r>
    </w:p>
    <w:p w14:paraId="7469B046" w14:textId="2D043327" w:rsidR="00603A32" w:rsidRDefault="00EA3D92" w:rsidP="00B60BCD">
      <w:pPr>
        <w:spacing w:after="120" w:line="240" w:lineRule="auto"/>
        <w:ind w:firstLine="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A3D92">
        <w:rPr>
          <w:rFonts w:ascii="Times New Roman" w:hAnsi="Times New Roman" w:cs="Times New Roman"/>
          <w:b/>
          <w:sz w:val="28"/>
          <w:szCs w:val="28"/>
        </w:rPr>
        <w:t>№ 6</w:t>
      </w:r>
      <w:r>
        <w:rPr>
          <w:rFonts w:ascii="Times New Roman" w:hAnsi="Times New Roman" w:cs="Times New Roman"/>
          <w:b/>
          <w:sz w:val="28"/>
          <w:szCs w:val="28"/>
        </w:rPr>
        <w:t xml:space="preserve"> Выбор</w:t>
      </w:r>
    </w:p>
    <w:p w14:paraId="7B32EFD1" w14:textId="635BDCA1" w:rsidR="00EA3D92" w:rsidRPr="00A21B5E" w:rsidRDefault="00A21B5E" w:rsidP="00B60BCD">
      <w:pPr>
        <w:spacing w:after="12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данного проекта лучше всего подойдет инкрементная модель жизненного цикла</w:t>
      </w:r>
      <w:r w:rsidR="00603A32">
        <w:rPr>
          <w:rFonts w:ascii="Times New Roman" w:hAnsi="Times New Roman" w:cs="Times New Roman"/>
          <w:sz w:val="28"/>
          <w:szCs w:val="28"/>
        </w:rPr>
        <w:t xml:space="preserve">, так как, во-первых, в начале процесса разработки уже будут известны </w:t>
      </w:r>
      <w:r w:rsidR="00C22F98">
        <w:rPr>
          <w:rFonts w:ascii="Times New Roman" w:hAnsi="Times New Roman" w:cs="Times New Roman"/>
          <w:sz w:val="28"/>
          <w:szCs w:val="28"/>
        </w:rPr>
        <w:t xml:space="preserve">основные требования к продукту, и заказчик сможет получить </w:t>
      </w:r>
      <w:r w:rsidR="00A2533D">
        <w:rPr>
          <w:rFonts w:ascii="Times New Roman" w:hAnsi="Times New Roman" w:cs="Times New Roman"/>
          <w:sz w:val="28"/>
          <w:szCs w:val="28"/>
        </w:rPr>
        <w:t>его,</w:t>
      </w:r>
      <w:r w:rsidR="00C22F98">
        <w:rPr>
          <w:rFonts w:ascii="Times New Roman" w:hAnsi="Times New Roman" w:cs="Times New Roman"/>
          <w:sz w:val="28"/>
          <w:szCs w:val="28"/>
        </w:rPr>
        <w:t xml:space="preserve"> как только они будут реализованы, </w:t>
      </w:r>
      <w:r w:rsidR="00A2533D">
        <w:rPr>
          <w:rFonts w:ascii="Times New Roman" w:hAnsi="Times New Roman" w:cs="Times New Roman"/>
          <w:sz w:val="28"/>
          <w:szCs w:val="28"/>
        </w:rPr>
        <w:t>что весьма сокращает время выхода начальной версии продукта в свет. Во-вторых, в дальнейшем продукт может быть доработан.</w:t>
      </w:r>
    </w:p>
    <w:p w14:paraId="5E9DBFF9" w14:textId="1CF23B5E" w:rsidR="00E94116" w:rsidRDefault="00E94116" w:rsidP="00E94116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7-8 Этапы работы</w:t>
      </w:r>
    </w:p>
    <w:p w14:paraId="13DC50AE" w14:textId="7FC0C884" w:rsidR="00AF0EEF" w:rsidRPr="0056594B" w:rsidRDefault="00AF0EEF" w:rsidP="00AF0EEF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6594B">
        <w:rPr>
          <w:rFonts w:ascii="Times New Roman" w:hAnsi="Times New Roman" w:cs="Times New Roman"/>
          <w:sz w:val="28"/>
          <w:szCs w:val="28"/>
          <w:shd w:val="clear" w:color="auto" w:fill="FFFFFF"/>
        </w:rPr>
        <w:t>Инициация проекта</w:t>
      </w:r>
      <w:r w:rsidR="0056594B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:</w:t>
      </w:r>
    </w:p>
    <w:p w14:paraId="2F9BBD00" w14:textId="134D5723" w:rsidR="0056594B" w:rsidRPr="00C74CDC" w:rsidRDefault="00B73988" w:rsidP="0056594B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6F8">
        <w:rPr>
          <w:rFonts w:ascii="Times New Roman" w:hAnsi="Times New Roman" w:cs="Times New Roman"/>
          <w:sz w:val="28"/>
          <w:szCs w:val="28"/>
          <w:u w:val="single"/>
          <w:shd w:val="clear" w:color="auto" w:fill="FFFFFF"/>
        </w:rPr>
        <w:t>6.3.1.3.1.1</w:t>
      </w:r>
      <w:r w:rsidR="00BB50DC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</w:t>
      </w:r>
      <w:r w:rsidR="00BB50DC">
        <w:rPr>
          <w:rFonts w:ascii="Times New Roman" w:hAnsi="Times New Roman" w:cs="Times New Roman"/>
          <w:sz w:val="28"/>
          <w:szCs w:val="28"/>
          <w:shd w:val="clear" w:color="auto" w:fill="FFFFFF"/>
        </w:rPr>
        <w:t>О</w:t>
      </w:r>
      <w:r w:rsidRPr="00B73988">
        <w:rPr>
          <w:rFonts w:ascii="Times New Roman" w:hAnsi="Times New Roman" w:cs="Times New Roman"/>
          <w:sz w:val="28"/>
          <w:szCs w:val="28"/>
          <w:shd w:val="clear" w:color="auto" w:fill="FFFFFF"/>
        </w:rPr>
        <w:t>предел</w:t>
      </w:r>
      <w:r w:rsidR="00BB50DC">
        <w:rPr>
          <w:rFonts w:ascii="Times New Roman" w:hAnsi="Times New Roman" w:cs="Times New Roman"/>
          <w:sz w:val="28"/>
          <w:szCs w:val="28"/>
          <w:shd w:val="clear" w:color="auto" w:fill="FFFFFF"/>
        </w:rPr>
        <w:t>ение</w:t>
      </w:r>
      <w:r w:rsidRPr="00B7398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требовани</w:t>
      </w:r>
      <w:r w:rsidR="00BB50DC">
        <w:rPr>
          <w:rFonts w:ascii="Times New Roman" w:hAnsi="Times New Roman" w:cs="Times New Roman"/>
          <w:sz w:val="28"/>
          <w:szCs w:val="28"/>
          <w:shd w:val="clear" w:color="auto" w:fill="FFFFFF"/>
        </w:rPr>
        <w:t>й</w:t>
      </w:r>
      <w:r w:rsidRPr="00B7398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нициируемого проекта</w:t>
      </w:r>
      <w:r w:rsidR="00812885" w:rsidRPr="00812885">
        <w:rPr>
          <w:rFonts w:ascii="Times New Roman" w:hAnsi="Times New Roman" w:cs="Times New Roman"/>
          <w:sz w:val="28"/>
          <w:szCs w:val="28"/>
          <w:shd w:val="clear" w:color="auto" w:fill="FFFFFF"/>
        </w:rPr>
        <w:t>;</w:t>
      </w:r>
    </w:p>
    <w:p w14:paraId="6D094C39" w14:textId="0ABF79E7" w:rsidR="00C74CDC" w:rsidRPr="00B44B5A" w:rsidRDefault="00C74CDC" w:rsidP="0056594B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74CDC">
        <w:rPr>
          <w:rFonts w:ascii="Times New Roman" w:hAnsi="Times New Roman" w:cs="Times New Roman"/>
          <w:sz w:val="28"/>
          <w:szCs w:val="28"/>
          <w:u w:val="single"/>
          <w:shd w:val="clear" w:color="auto" w:fill="FFFFFF"/>
        </w:rPr>
        <w:t>6.3.1.3.1.2</w:t>
      </w:r>
      <w:r w:rsidRPr="00C74CD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AD181A">
        <w:rPr>
          <w:rFonts w:ascii="Times New Roman" w:hAnsi="Times New Roman" w:cs="Times New Roman"/>
          <w:sz w:val="28"/>
          <w:szCs w:val="28"/>
          <w:shd w:val="clear" w:color="auto" w:fill="FFFFFF"/>
        </w:rPr>
        <w:t>Оценка осуществимости проекта</w:t>
      </w:r>
      <w:r w:rsidR="007D691F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;</w:t>
      </w:r>
    </w:p>
    <w:p w14:paraId="6EB45766" w14:textId="393ADFE8" w:rsidR="00B44B5A" w:rsidRPr="008C4253" w:rsidRDefault="00B44B5A" w:rsidP="0056594B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44B5A">
        <w:rPr>
          <w:rFonts w:ascii="Times New Roman" w:hAnsi="Times New Roman" w:cs="Times New Roman"/>
          <w:sz w:val="28"/>
          <w:szCs w:val="28"/>
          <w:u w:val="single"/>
          <w:shd w:val="clear" w:color="auto" w:fill="FFFFFF"/>
        </w:rPr>
        <w:t>6.3.1.3.1.3</w:t>
      </w:r>
      <w:r w:rsidRPr="00B44B5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Замена требований, если это необходимо</w:t>
      </w:r>
      <w:r w:rsidRPr="00B44B5A">
        <w:rPr>
          <w:rFonts w:ascii="Times New Roman" w:hAnsi="Times New Roman" w:cs="Times New Roman"/>
          <w:sz w:val="28"/>
          <w:szCs w:val="28"/>
          <w:shd w:val="clear" w:color="auto" w:fill="FFFFFF"/>
        </w:rPr>
        <w:t>;</w:t>
      </w:r>
    </w:p>
    <w:p w14:paraId="22ACAC36" w14:textId="7412C41B" w:rsidR="008C4253" w:rsidRPr="000072C4" w:rsidRDefault="000072C4" w:rsidP="008C4253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72C4">
        <w:rPr>
          <w:rFonts w:ascii="Times New Roman" w:hAnsi="Times New Roman" w:cs="Times New Roman"/>
          <w:sz w:val="28"/>
          <w:szCs w:val="28"/>
          <w:shd w:val="clear" w:color="auto" w:fill="FFFFFF"/>
        </w:rPr>
        <w:t>Планирование проекта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:</w:t>
      </w:r>
    </w:p>
    <w:p w14:paraId="34DC1B21" w14:textId="505FC02B" w:rsidR="000072C4" w:rsidRPr="00D75A8A" w:rsidRDefault="00182A13" w:rsidP="000072C4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2A13">
        <w:rPr>
          <w:rFonts w:ascii="Times New Roman" w:hAnsi="Times New Roman" w:cs="Times New Roman"/>
          <w:sz w:val="28"/>
          <w:szCs w:val="28"/>
          <w:u w:val="single"/>
          <w:shd w:val="clear" w:color="auto" w:fill="FFFFFF"/>
        </w:rPr>
        <w:lastRenderedPageBreak/>
        <w:t>6.3.1.3.2.1</w:t>
      </w:r>
      <w:r w:rsidRPr="00B22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</w:t>
      </w:r>
      <w:r w:rsidRPr="00182A13">
        <w:rPr>
          <w:rFonts w:ascii="Times New Roman" w:hAnsi="Times New Roman" w:cs="Times New Roman"/>
          <w:sz w:val="28"/>
          <w:szCs w:val="28"/>
          <w:shd w:val="clear" w:color="auto" w:fill="FFFFFF"/>
        </w:rPr>
        <w:t>одготов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ка</w:t>
      </w:r>
      <w:r w:rsidRPr="00182A1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лан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ов</w:t>
      </w:r>
      <w:r w:rsidRPr="00182A1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ыполнения проекта</w:t>
      </w:r>
      <w:r w:rsidR="005C7D39" w:rsidRPr="005C7D3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B22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(график работы, необходимые ресурсы, </w:t>
      </w:r>
      <w:r w:rsidR="00A80FC7">
        <w:rPr>
          <w:rFonts w:ascii="Times New Roman" w:hAnsi="Times New Roman" w:cs="Times New Roman"/>
          <w:sz w:val="28"/>
          <w:szCs w:val="28"/>
          <w:shd w:val="clear" w:color="auto" w:fill="FFFFFF"/>
        </w:rPr>
        <w:t>оценка усилий, распределение обязанностей</w:t>
      </w:r>
      <w:r w:rsidR="00B22EFE"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 w:rsidRPr="00182A13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72E3A625" w14:textId="1F2BDA4A" w:rsidR="00D75A8A" w:rsidRDefault="00F10C86" w:rsidP="002362E9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</w:t>
      </w:r>
      <w:r w:rsidR="002362E9" w:rsidRPr="002362E9">
        <w:rPr>
          <w:rFonts w:ascii="Times New Roman" w:hAnsi="Times New Roman" w:cs="Times New Roman"/>
          <w:sz w:val="28"/>
          <w:szCs w:val="28"/>
        </w:rPr>
        <w:t>:</w:t>
      </w:r>
    </w:p>
    <w:p w14:paraId="5B6BAE91" w14:textId="18542AE3" w:rsidR="002362E9" w:rsidRDefault="00963C70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3C70">
        <w:rPr>
          <w:rFonts w:ascii="Times New Roman" w:hAnsi="Times New Roman" w:cs="Times New Roman"/>
          <w:sz w:val="28"/>
          <w:szCs w:val="28"/>
          <w:u w:val="single"/>
        </w:rPr>
        <w:t>7.1.3.3.1.2</w:t>
      </w:r>
      <w:r w:rsidRPr="00963C70">
        <w:rPr>
          <w:rFonts w:ascii="Times New Roman" w:hAnsi="Times New Roman" w:cs="Times New Roman"/>
          <w:sz w:val="28"/>
          <w:szCs w:val="28"/>
        </w:rPr>
        <w:t xml:space="preserve"> </w:t>
      </w:r>
      <w:r w:rsidR="00402892">
        <w:rPr>
          <w:rFonts w:ascii="Times New Roman" w:hAnsi="Times New Roman" w:cs="Times New Roman"/>
          <w:sz w:val="28"/>
          <w:szCs w:val="28"/>
        </w:rPr>
        <w:t>Р</w:t>
      </w:r>
      <w:r w:rsidR="00402892" w:rsidRPr="00963C70">
        <w:rPr>
          <w:rFonts w:ascii="Times New Roman" w:hAnsi="Times New Roman" w:cs="Times New Roman"/>
          <w:sz w:val="28"/>
          <w:szCs w:val="28"/>
        </w:rPr>
        <w:t>азработка</w:t>
      </w:r>
      <w:r w:rsidRPr="00963C70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402892">
        <w:rPr>
          <w:rFonts w:ascii="Times New Roman" w:hAnsi="Times New Roman" w:cs="Times New Roman"/>
          <w:sz w:val="28"/>
          <w:szCs w:val="28"/>
        </w:rPr>
        <w:t>е</w:t>
      </w:r>
      <w:r w:rsidRPr="00963C70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402892">
        <w:rPr>
          <w:rFonts w:ascii="Times New Roman" w:hAnsi="Times New Roman" w:cs="Times New Roman"/>
          <w:sz w:val="28"/>
          <w:szCs w:val="28"/>
        </w:rPr>
        <w:t>ление</w:t>
      </w:r>
      <w:r w:rsidRPr="00963C70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543B3C">
        <w:rPr>
          <w:rFonts w:ascii="Times New Roman" w:hAnsi="Times New Roman" w:cs="Times New Roman"/>
          <w:sz w:val="28"/>
          <w:szCs w:val="28"/>
        </w:rPr>
        <w:t>а</w:t>
      </w:r>
      <w:r w:rsidRPr="00963C70">
        <w:rPr>
          <w:rFonts w:ascii="Times New Roman" w:hAnsi="Times New Roman" w:cs="Times New Roman"/>
          <w:sz w:val="28"/>
          <w:szCs w:val="28"/>
        </w:rPr>
        <w:t xml:space="preserve"> верхнего уровня для внешних интерфейсов программной составной части и интерфейсов между ней и программными компонентами</w:t>
      </w:r>
      <w:r w:rsidR="00C34C43" w:rsidRPr="00C34C43">
        <w:rPr>
          <w:rFonts w:ascii="Times New Roman" w:hAnsi="Times New Roman" w:cs="Times New Roman"/>
          <w:sz w:val="28"/>
          <w:szCs w:val="28"/>
        </w:rPr>
        <w:t>;</w:t>
      </w:r>
    </w:p>
    <w:p w14:paraId="277D4CD0" w14:textId="309733EE" w:rsidR="00B236E2" w:rsidRDefault="00C34C43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F5E19">
        <w:rPr>
          <w:rFonts w:ascii="Times New Roman" w:hAnsi="Times New Roman" w:cs="Times New Roman"/>
          <w:sz w:val="28"/>
          <w:szCs w:val="28"/>
          <w:u w:val="single"/>
        </w:rPr>
        <w:t>7.1.3.3.1.3</w:t>
      </w:r>
      <w:r w:rsidRPr="004917BF">
        <w:rPr>
          <w:rFonts w:ascii="Times New Roman" w:hAnsi="Times New Roman" w:cs="Times New Roman"/>
          <w:sz w:val="28"/>
          <w:szCs w:val="28"/>
        </w:rPr>
        <w:t xml:space="preserve"> </w:t>
      </w:r>
      <w:r w:rsidR="00654BEA">
        <w:rPr>
          <w:rFonts w:ascii="Times New Roman" w:hAnsi="Times New Roman" w:cs="Times New Roman"/>
          <w:sz w:val="28"/>
          <w:szCs w:val="28"/>
        </w:rPr>
        <w:t>Р</w:t>
      </w:r>
      <w:r w:rsidRPr="00C34C43">
        <w:rPr>
          <w:rFonts w:ascii="Times New Roman" w:hAnsi="Times New Roman" w:cs="Times New Roman"/>
          <w:sz w:val="28"/>
          <w:szCs w:val="28"/>
        </w:rPr>
        <w:t>азработ</w:t>
      </w:r>
      <w:r w:rsidR="00654BEA">
        <w:rPr>
          <w:rFonts w:ascii="Times New Roman" w:hAnsi="Times New Roman" w:cs="Times New Roman"/>
          <w:sz w:val="28"/>
          <w:szCs w:val="28"/>
        </w:rPr>
        <w:t>ка</w:t>
      </w:r>
      <w:r w:rsidRPr="00C34C43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654BEA">
        <w:rPr>
          <w:rFonts w:ascii="Times New Roman" w:hAnsi="Times New Roman" w:cs="Times New Roman"/>
          <w:sz w:val="28"/>
          <w:szCs w:val="28"/>
        </w:rPr>
        <w:t>е</w:t>
      </w:r>
      <w:r w:rsidRPr="00C34C43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654BEA">
        <w:rPr>
          <w:rFonts w:ascii="Times New Roman" w:hAnsi="Times New Roman" w:cs="Times New Roman"/>
          <w:sz w:val="28"/>
          <w:szCs w:val="28"/>
        </w:rPr>
        <w:t>ление</w:t>
      </w:r>
      <w:r w:rsidRPr="00C34C43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5076E6">
        <w:rPr>
          <w:rFonts w:ascii="Times New Roman" w:hAnsi="Times New Roman" w:cs="Times New Roman"/>
          <w:sz w:val="28"/>
          <w:szCs w:val="28"/>
        </w:rPr>
        <w:t>а</w:t>
      </w:r>
      <w:r w:rsidRPr="00C34C43">
        <w:rPr>
          <w:rFonts w:ascii="Times New Roman" w:hAnsi="Times New Roman" w:cs="Times New Roman"/>
          <w:sz w:val="28"/>
          <w:szCs w:val="28"/>
        </w:rPr>
        <w:t xml:space="preserve"> верхнего уровня для базы данны</w:t>
      </w:r>
      <w:r w:rsidR="00D47DCA">
        <w:rPr>
          <w:rFonts w:ascii="Times New Roman" w:hAnsi="Times New Roman" w:cs="Times New Roman"/>
          <w:sz w:val="28"/>
          <w:szCs w:val="28"/>
        </w:rPr>
        <w:t>х</w:t>
      </w:r>
      <w:r w:rsidR="00D47DCA" w:rsidRPr="00D47DCA">
        <w:rPr>
          <w:rFonts w:ascii="Times New Roman" w:hAnsi="Times New Roman" w:cs="Times New Roman"/>
          <w:sz w:val="28"/>
          <w:szCs w:val="28"/>
        </w:rPr>
        <w:t>;</w:t>
      </w:r>
    </w:p>
    <w:p w14:paraId="4B2C099A" w14:textId="267A80A5" w:rsidR="00F341F0" w:rsidRDefault="00F341F0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B5789">
        <w:rPr>
          <w:rFonts w:ascii="Times New Roman" w:hAnsi="Times New Roman" w:cs="Times New Roman"/>
          <w:sz w:val="28"/>
          <w:szCs w:val="28"/>
          <w:u w:val="single"/>
        </w:rPr>
        <w:t>7.1.3.3.1.4</w:t>
      </w:r>
      <w:r w:rsidRPr="00B84194">
        <w:rPr>
          <w:rFonts w:ascii="Times New Roman" w:hAnsi="Times New Roman" w:cs="Times New Roman"/>
          <w:sz w:val="28"/>
          <w:szCs w:val="28"/>
        </w:rPr>
        <w:t xml:space="preserve"> </w:t>
      </w:r>
      <w:r w:rsidR="00A0180E">
        <w:rPr>
          <w:rFonts w:ascii="Times New Roman" w:hAnsi="Times New Roman" w:cs="Times New Roman"/>
          <w:sz w:val="28"/>
          <w:szCs w:val="28"/>
        </w:rPr>
        <w:t>Р</w:t>
      </w:r>
      <w:r w:rsidR="00A0180E" w:rsidRPr="00C34C43">
        <w:rPr>
          <w:rFonts w:ascii="Times New Roman" w:hAnsi="Times New Roman" w:cs="Times New Roman"/>
          <w:sz w:val="28"/>
          <w:szCs w:val="28"/>
        </w:rPr>
        <w:t>азработ</w:t>
      </w:r>
      <w:r w:rsidR="00A0180E">
        <w:rPr>
          <w:rFonts w:ascii="Times New Roman" w:hAnsi="Times New Roman" w:cs="Times New Roman"/>
          <w:sz w:val="28"/>
          <w:szCs w:val="28"/>
        </w:rPr>
        <w:t>ка</w:t>
      </w:r>
      <w:r w:rsidR="00A0180E" w:rsidRPr="00C34C43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A0180E">
        <w:rPr>
          <w:rFonts w:ascii="Times New Roman" w:hAnsi="Times New Roman" w:cs="Times New Roman"/>
          <w:sz w:val="28"/>
          <w:szCs w:val="28"/>
        </w:rPr>
        <w:t>е</w:t>
      </w:r>
      <w:r w:rsidR="00A0180E" w:rsidRPr="00C34C43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A0180E">
        <w:rPr>
          <w:rFonts w:ascii="Times New Roman" w:hAnsi="Times New Roman" w:cs="Times New Roman"/>
          <w:sz w:val="28"/>
          <w:szCs w:val="28"/>
        </w:rPr>
        <w:t>ление</w:t>
      </w:r>
      <w:r w:rsidR="00A0180E" w:rsidRPr="00F341F0">
        <w:rPr>
          <w:rFonts w:ascii="Times New Roman" w:hAnsi="Times New Roman" w:cs="Times New Roman"/>
          <w:sz w:val="28"/>
          <w:szCs w:val="28"/>
        </w:rPr>
        <w:t xml:space="preserve"> </w:t>
      </w:r>
      <w:r w:rsidRPr="00F341F0">
        <w:rPr>
          <w:rFonts w:ascii="Times New Roman" w:hAnsi="Times New Roman" w:cs="Times New Roman"/>
          <w:sz w:val="28"/>
          <w:szCs w:val="28"/>
        </w:rPr>
        <w:t>предварительн</w:t>
      </w:r>
      <w:r w:rsidR="00A0180E">
        <w:rPr>
          <w:rFonts w:ascii="Times New Roman" w:hAnsi="Times New Roman" w:cs="Times New Roman"/>
          <w:sz w:val="28"/>
          <w:szCs w:val="28"/>
        </w:rPr>
        <w:t xml:space="preserve">ой </w:t>
      </w:r>
      <w:r w:rsidRPr="00F341F0">
        <w:rPr>
          <w:rFonts w:ascii="Times New Roman" w:hAnsi="Times New Roman" w:cs="Times New Roman"/>
          <w:sz w:val="28"/>
          <w:szCs w:val="28"/>
        </w:rPr>
        <w:t>версии пользовательской документации;</w:t>
      </w:r>
    </w:p>
    <w:p w14:paraId="5D347ECD" w14:textId="731BDEAE" w:rsidR="00C658D6" w:rsidRDefault="00C658D6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58D6">
        <w:rPr>
          <w:rFonts w:ascii="Times New Roman" w:hAnsi="Times New Roman" w:cs="Times New Roman"/>
          <w:sz w:val="28"/>
          <w:szCs w:val="28"/>
          <w:u w:val="single"/>
        </w:rPr>
        <w:t>7.1.4.3.1.1</w:t>
      </w:r>
      <w:r w:rsidR="003B48AD">
        <w:rPr>
          <w:rFonts w:ascii="Times New Roman" w:hAnsi="Times New Roman" w:cs="Times New Roman"/>
          <w:sz w:val="28"/>
          <w:szCs w:val="28"/>
        </w:rPr>
        <w:t xml:space="preserve"> </w:t>
      </w:r>
      <w:r w:rsidR="007E1032">
        <w:rPr>
          <w:rFonts w:ascii="Times New Roman" w:hAnsi="Times New Roman" w:cs="Times New Roman"/>
          <w:sz w:val="28"/>
          <w:szCs w:val="28"/>
        </w:rPr>
        <w:t xml:space="preserve">Разработка </w:t>
      </w:r>
      <w:r w:rsidRPr="00C658D6">
        <w:rPr>
          <w:rFonts w:ascii="Times New Roman" w:hAnsi="Times New Roman" w:cs="Times New Roman"/>
          <w:sz w:val="28"/>
          <w:szCs w:val="28"/>
        </w:rPr>
        <w:t>детальн</w:t>
      </w:r>
      <w:r w:rsidR="007E1032">
        <w:rPr>
          <w:rFonts w:ascii="Times New Roman" w:hAnsi="Times New Roman" w:cs="Times New Roman"/>
          <w:sz w:val="28"/>
          <w:szCs w:val="28"/>
        </w:rPr>
        <w:t>ого</w:t>
      </w:r>
      <w:r w:rsidRPr="00C658D6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7E1032">
        <w:rPr>
          <w:rFonts w:ascii="Times New Roman" w:hAnsi="Times New Roman" w:cs="Times New Roman"/>
          <w:sz w:val="28"/>
          <w:szCs w:val="28"/>
        </w:rPr>
        <w:t>а</w:t>
      </w:r>
      <w:r w:rsidRPr="00C658D6">
        <w:rPr>
          <w:rFonts w:ascii="Times New Roman" w:hAnsi="Times New Roman" w:cs="Times New Roman"/>
          <w:sz w:val="28"/>
          <w:szCs w:val="28"/>
        </w:rPr>
        <w:t xml:space="preserve"> для каждого программного компонента программной составной части;</w:t>
      </w:r>
    </w:p>
    <w:p w14:paraId="4BB43C63" w14:textId="2E6D748C" w:rsidR="00C560A8" w:rsidRPr="00C560A8" w:rsidRDefault="00C560A8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560A8">
        <w:rPr>
          <w:rFonts w:ascii="Times New Roman" w:hAnsi="Times New Roman" w:cs="Times New Roman"/>
          <w:sz w:val="28"/>
          <w:szCs w:val="28"/>
          <w:u w:val="single"/>
        </w:rPr>
        <w:t>7.1.4.3.1.2</w:t>
      </w:r>
      <w:r w:rsidR="003B48AD">
        <w:rPr>
          <w:rFonts w:ascii="Times New Roman" w:hAnsi="Times New Roman" w:cs="Times New Roman"/>
          <w:sz w:val="28"/>
          <w:szCs w:val="28"/>
        </w:rPr>
        <w:t xml:space="preserve"> Р</w:t>
      </w:r>
      <w:r w:rsidR="003B48AD" w:rsidRPr="00C34C43">
        <w:rPr>
          <w:rFonts w:ascii="Times New Roman" w:hAnsi="Times New Roman" w:cs="Times New Roman"/>
          <w:sz w:val="28"/>
          <w:szCs w:val="28"/>
        </w:rPr>
        <w:t>азработ</w:t>
      </w:r>
      <w:r w:rsidR="003B48AD">
        <w:rPr>
          <w:rFonts w:ascii="Times New Roman" w:hAnsi="Times New Roman" w:cs="Times New Roman"/>
          <w:sz w:val="28"/>
          <w:szCs w:val="28"/>
        </w:rPr>
        <w:t>ка</w:t>
      </w:r>
      <w:r w:rsidR="003B48AD" w:rsidRPr="00C34C43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3B48AD">
        <w:rPr>
          <w:rFonts w:ascii="Times New Roman" w:hAnsi="Times New Roman" w:cs="Times New Roman"/>
          <w:sz w:val="28"/>
          <w:szCs w:val="28"/>
        </w:rPr>
        <w:t>е</w:t>
      </w:r>
      <w:r w:rsidR="003B48AD" w:rsidRPr="00C34C43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3B48AD">
        <w:rPr>
          <w:rFonts w:ascii="Times New Roman" w:hAnsi="Times New Roman" w:cs="Times New Roman"/>
          <w:sz w:val="28"/>
          <w:szCs w:val="28"/>
        </w:rPr>
        <w:t>ление</w:t>
      </w:r>
      <w:r w:rsidRPr="00C560A8">
        <w:rPr>
          <w:rFonts w:ascii="Times New Roman" w:hAnsi="Times New Roman" w:cs="Times New Roman"/>
          <w:sz w:val="28"/>
          <w:szCs w:val="28"/>
        </w:rPr>
        <w:t xml:space="preserve"> детальн</w:t>
      </w:r>
      <w:r w:rsidR="003B48AD">
        <w:rPr>
          <w:rFonts w:ascii="Times New Roman" w:hAnsi="Times New Roman" w:cs="Times New Roman"/>
          <w:sz w:val="28"/>
          <w:szCs w:val="28"/>
        </w:rPr>
        <w:t>ого</w:t>
      </w:r>
      <w:r w:rsidRPr="00C560A8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3B48AD">
        <w:rPr>
          <w:rFonts w:ascii="Times New Roman" w:hAnsi="Times New Roman" w:cs="Times New Roman"/>
          <w:sz w:val="28"/>
          <w:szCs w:val="28"/>
        </w:rPr>
        <w:t>а</w:t>
      </w:r>
      <w:r w:rsidRPr="00C560A8">
        <w:rPr>
          <w:rFonts w:ascii="Times New Roman" w:hAnsi="Times New Roman" w:cs="Times New Roman"/>
          <w:sz w:val="28"/>
          <w:szCs w:val="28"/>
        </w:rPr>
        <w:t xml:space="preserve"> для внешних интерфейсов к программным составным частям, между программными компонентами и между программными блоками;</w:t>
      </w:r>
    </w:p>
    <w:p w14:paraId="3286C408" w14:textId="0D48F87A" w:rsidR="008E6079" w:rsidRDefault="00F17DF9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17DF9">
        <w:rPr>
          <w:rFonts w:ascii="Times New Roman" w:hAnsi="Times New Roman" w:cs="Times New Roman"/>
          <w:sz w:val="28"/>
          <w:szCs w:val="28"/>
          <w:u w:val="single"/>
        </w:rPr>
        <w:t>7.1.4.3.1.3</w:t>
      </w:r>
      <w:r w:rsidRPr="00F17DF9">
        <w:rPr>
          <w:rFonts w:ascii="Times New Roman" w:hAnsi="Times New Roman" w:cs="Times New Roman"/>
          <w:sz w:val="28"/>
          <w:szCs w:val="28"/>
        </w:rPr>
        <w:t xml:space="preserve"> </w:t>
      </w:r>
      <w:r w:rsidR="00C83148">
        <w:rPr>
          <w:rFonts w:ascii="Times New Roman" w:hAnsi="Times New Roman" w:cs="Times New Roman"/>
          <w:sz w:val="28"/>
          <w:szCs w:val="28"/>
        </w:rPr>
        <w:t>Р</w:t>
      </w:r>
      <w:r w:rsidR="00C83148" w:rsidRPr="00C34C43">
        <w:rPr>
          <w:rFonts w:ascii="Times New Roman" w:hAnsi="Times New Roman" w:cs="Times New Roman"/>
          <w:sz w:val="28"/>
          <w:szCs w:val="28"/>
        </w:rPr>
        <w:t>азработ</w:t>
      </w:r>
      <w:r w:rsidR="00C83148">
        <w:rPr>
          <w:rFonts w:ascii="Times New Roman" w:hAnsi="Times New Roman" w:cs="Times New Roman"/>
          <w:sz w:val="28"/>
          <w:szCs w:val="28"/>
        </w:rPr>
        <w:t>ка</w:t>
      </w:r>
      <w:r w:rsidR="00C83148" w:rsidRPr="00C34C43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C83148">
        <w:rPr>
          <w:rFonts w:ascii="Times New Roman" w:hAnsi="Times New Roman" w:cs="Times New Roman"/>
          <w:sz w:val="28"/>
          <w:szCs w:val="28"/>
        </w:rPr>
        <w:t>е</w:t>
      </w:r>
      <w:r w:rsidR="00C83148" w:rsidRPr="00C34C43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C83148">
        <w:rPr>
          <w:rFonts w:ascii="Times New Roman" w:hAnsi="Times New Roman" w:cs="Times New Roman"/>
          <w:sz w:val="28"/>
          <w:szCs w:val="28"/>
        </w:rPr>
        <w:t>ление</w:t>
      </w:r>
      <w:r w:rsidR="00C83148" w:rsidRPr="00F17DF9">
        <w:rPr>
          <w:rFonts w:ascii="Times New Roman" w:hAnsi="Times New Roman" w:cs="Times New Roman"/>
          <w:sz w:val="28"/>
          <w:szCs w:val="28"/>
        </w:rPr>
        <w:t xml:space="preserve"> </w:t>
      </w:r>
      <w:r w:rsidRPr="00F17DF9">
        <w:rPr>
          <w:rFonts w:ascii="Times New Roman" w:hAnsi="Times New Roman" w:cs="Times New Roman"/>
          <w:sz w:val="28"/>
          <w:szCs w:val="28"/>
        </w:rPr>
        <w:t>детальн</w:t>
      </w:r>
      <w:r w:rsidR="00C83148">
        <w:rPr>
          <w:rFonts w:ascii="Times New Roman" w:hAnsi="Times New Roman" w:cs="Times New Roman"/>
          <w:sz w:val="28"/>
          <w:szCs w:val="28"/>
        </w:rPr>
        <w:t>ого</w:t>
      </w:r>
      <w:r w:rsidRPr="00F17DF9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87457D">
        <w:rPr>
          <w:rFonts w:ascii="Times New Roman" w:hAnsi="Times New Roman" w:cs="Times New Roman"/>
          <w:sz w:val="28"/>
          <w:szCs w:val="28"/>
        </w:rPr>
        <w:t>а</w:t>
      </w:r>
      <w:r w:rsidRPr="00F17DF9">
        <w:rPr>
          <w:rFonts w:ascii="Times New Roman" w:hAnsi="Times New Roman" w:cs="Times New Roman"/>
          <w:sz w:val="28"/>
          <w:szCs w:val="28"/>
        </w:rPr>
        <w:t xml:space="preserve"> базы данных</w:t>
      </w:r>
      <w:r w:rsidR="00C560A8" w:rsidRPr="00B85A98">
        <w:rPr>
          <w:rFonts w:ascii="Times New Roman" w:hAnsi="Times New Roman" w:cs="Times New Roman"/>
          <w:sz w:val="28"/>
          <w:szCs w:val="28"/>
        </w:rPr>
        <w:t>;</w:t>
      </w:r>
    </w:p>
    <w:p w14:paraId="733AEDCB" w14:textId="45B3F0A2" w:rsidR="00576850" w:rsidRPr="00576850" w:rsidRDefault="00576850" w:rsidP="00576850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850">
        <w:rPr>
          <w:rFonts w:ascii="Times New Roman" w:hAnsi="Times New Roman" w:cs="Times New Roman"/>
          <w:sz w:val="28"/>
          <w:szCs w:val="28"/>
        </w:rPr>
        <w:t>Разработк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FD3DB4C" w14:textId="1751EA66" w:rsidR="00216398" w:rsidRDefault="00852C2C" w:rsidP="001E603D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52C2C">
        <w:rPr>
          <w:rFonts w:ascii="Times New Roman" w:hAnsi="Times New Roman" w:cs="Times New Roman"/>
          <w:sz w:val="28"/>
          <w:szCs w:val="28"/>
          <w:u w:val="single"/>
        </w:rPr>
        <w:t>7.1.5.3.1.1</w:t>
      </w:r>
      <w:r w:rsidRPr="00852C2C">
        <w:rPr>
          <w:rFonts w:ascii="Times New Roman" w:hAnsi="Times New Roman" w:cs="Times New Roman"/>
          <w:sz w:val="28"/>
          <w:szCs w:val="28"/>
        </w:rPr>
        <w:t xml:space="preserve"> </w:t>
      </w:r>
      <w:r w:rsidR="00000098">
        <w:rPr>
          <w:rFonts w:ascii="Times New Roman" w:hAnsi="Times New Roman" w:cs="Times New Roman"/>
          <w:sz w:val="28"/>
          <w:szCs w:val="28"/>
        </w:rPr>
        <w:t>Р</w:t>
      </w:r>
      <w:r w:rsidR="00000098" w:rsidRPr="00C34C43">
        <w:rPr>
          <w:rFonts w:ascii="Times New Roman" w:hAnsi="Times New Roman" w:cs="Times New Roman"/>
          <w:sz w:val="28"/>
          <w:szCs w:val="28"/>
        </w:rPr>
        <w:t>азработ</w:t>
      </w:r>
      <w:r w:rsidR="00000098">
        <w:rPr>
          <w:rFonts w:ascii="Times New Roman" w:hAnsi="Times New Roman" w:cs="Times New Roman"/>
          <w:sz w:val="28"/>
          <w:szCs w:val="28"/>
        </w:rPr>
        <w:t>ка</w:t>
      </w:r>
      <w:r w:rsidR="00000098" w:rsidRPr="00C34C43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000098">
        <w:rPr>
          <w:rFonts w:ascii="Times New Roman" w:hAnsi="Times New Roman" w:cs="Times New Roman"/>
          <w:sz w:val="28"/>
          <w:szCs w:val="28"/>
        </w:rPr>
        <w:t>е</w:t>
      </w:r>
      <w:r w:rsidR="00000098" w:rsidRPr="00C34C43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000098">
        <w:rPr>
          <w:rFonts w:ascii="Times New Roman" w:hAnsi="Times New Roman" w:cs="Times New Roman"/>
          <w:sz w:val="28"/>
          <w:szCs w:val="28"/>
        </w:rPr>
        <w:t xml:space="preserve">ление </w:t>
      </w:r>
      <w:r w:rsidRPr="00852C2C">
        <w:rPr>
          <w:rFonts w:ascii="Times New Roman" w:hAnsi="Times New Roman" w:cs="Times New Roman"/>
          <w:sz w:val="28"/>
          <w:szCs w:val="28"/>
        </w:rPr>
        <w:t>кажд</w:t>
      </w:r>
      <w:r w:rsidR="00000098">
        <w:rPr>
          <w:rFonts w:ascii="Times New Roman" w:hAnsi="Times New Roman" w:cs="Times New Roman"/>
          <w:sz w:val="28"/>
          <w:szCs w:val="28"/>
        </w:rPr>
        <w:t>о</w:t>
      </w:r>
      <w:r w:rsidR="00B60E38">
        <w:rPr>
          <w:rFonts w:ascii="Times New Roman" w:hAnsi="Times New Roman" w:cs="Times New Roman"/>
          <w:sz w:val="28"/>
          <w:szCs w:val="28"/>
        </w:rPr>
        <w:t>го</w:t>
      </w:r>
      <w:r w:rsidRPr="00852C2C">
        <w:rPr>
          <w:rFonts w:ascii="Times New Roman" w:hAnsi="Times New Roman" w:cs="Times New Roman"/>
          <w:sz w:val="28"/>
          <w:szCs w:val="28"/>
        </w:rPr>
        <w:t xml:space="preserve"> программн</w:t>
      </w:r>
      <w:r w:rsidR="00B60E38">
        <w:rPr>
          <w:rFonts w:ascii="Times New Roman" w:hAnsi="Times New Roman" w:cs="Times New Roman"/>
          <w:sz w:val="28"/>
          <w:szCs w:val="28"/>
        </w:rPr>
        <w:t>ого</w:t>
      </w:r>
      <w:r w:rsidRPr="00852C2C">
        <w:rPr>
          <w:rFonts w:ascii="Times New Roman" w:hAnsi="Times New Roman" w:cs="Times New Roman"/>
          <w:sz w:val="28"/>
          <w:szCs w:val="28"/>
        </w:rPr>
        <w:t xml:space="preserve"> блок</w:t>
      </w:r>
      <w:r w:rsidR="00B60E38">
        <w:rPr>
          <w:rFonts w:ascii="Times New Roman" w:hAnsi="Times New Roman" w:cs="Times New Roman"/>
          <w:sz w:val="28"/>
          <w:szCs w:val="28"/>
        </w:rPr>
        <w:t>а</w:t>
      </w:r>
      <w:r w:rsidRPr="00852C2C">
        <w:rPr>
          <w:rFonts w:ascii="Times New Roman" w:hAnsi="Times New Roman" w:cs="Times New Roman"/>
          <w:sz w:val="28"/>
          <w:szCs w:val="28"/>
        </w:rPr>
        <w:t xml:space="preserve"> и баз</w:t>
      </w:r>
      <w:r w:rsidR="00B60E38">
        <w:rPr>
          <w:rFonts w:ascii="Times New Roman" w:hAnsi="Times New Roman" w:cs="Times New Roman"/>
          <w:sz w:val="28"/>
          <w:szCs w:val="28"/>
        </w:rPr>
        <w:t>ы</w:t>
      </w:r>
      <w:r w:rsidRPr="00852C2C">
        <w:rPr>
          <w:rFonts w:ascii="Times New Roman" w:hAnsi="Times New Roman" w:cs="Times New Roman"/>
          <w:sz w:val="28"/>
          <w:szCs w:val="28"/>
        </w:rPr>
        <w:t xml:space="preserve"> данных;</w:t>
      </w:r>
    </w:p>
    <w:p w14:paraId="7F017ED7" w14:textId="7E6B0788" w:rsidR="00EA2EA9" w:rsidRPr="00EA2EA9" w:rsidRDefault="00EA2EA9" w:rsidP="001E603D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A2EA9">
        <w:rPr>
          <w:rFonts w:ascii="Times New Roman" w:hAnsi="Times New Roman" w:cs="Times New Roman"/>
          <w:sz w:val="28"/>
          <w:szCs w:val="28"/>
          <w:u w:val="single"/>
        </w:rPr>
        <w:t>7.1.5.3.1.2</w:t>
      </w:r>
      <w:r w:rsidRPr="00EA2EA9">
        <w:rPr>
          <w:rFonts w:ascii="Times New Roman" w:hAnsi="Times New Roman" w:cs="Times New Roman"/>
          <w:sz w:val="28"/>
          <w:szCs w:val="28"/>
        </w:rPr>
        <w:t xml:space="preserve"> </w:t>
      </w:r>
      <w:r w:rsidR="00950F13">
        <w:rPr>
          <w:rFonts w:ascii="Times New Roman" w:hAnsi="Times New Roman" w:cs="Times New Roman"/>
          <w:sz w:val="28"/>
          <w:szCs w:val="28"/>
        </w:rPr>
        <w:t>Т</w:t>
      </w:r>
      <w:r w:rsidRPr="00EA2EA9">
        <w:rPr>
          <w:rFonts w:ascii="Times New Roman" w:hAnsi="Times New Roman" w:cs="Times New Roman"/>
          <w:sz w:val="28"/>
          <w:szCs w:val="28"/>
        </w:rPr>
        <w:t>естирова</w:t>
      </w:r>
      <w:r w:rsidR="00950F13">
        <w:rPr>
          <w:rFonts w:ascii="Times New Roman" w:hAnsi="Times New Roman" w:cs="Times New Roman"/>
          <w:sz w:val="28"/>
          <w:szCs w:val="28"/>
        </w:rPr>
        <w:t>ние</w:t>
      </w:r>
      <w:r w:rsidRPr="00EA2EA9">
        <w:rPr>
          <w:rFonts w:ascii="Times New Roman" w:hAnsi="Times New Roman" w:cs="Times New Roman"/>
          <w:sz w:val="28"/>
          <w:szCs w:val="28"/>
        </w:rPr>
        <w:t xml:space="preserve"> кажд</w:t>
      </w:r>
      <w:r w:rsidR="002544C8">
        <w:rPr>
          <w:rFonts w:ascii="Times New Roman" w:hAnsi="Times New Roman" w:cs="Times New Roman"/>
          <w:sz w:val="28"/>
          <w:szCs w:val="28"/>
        </w:rPr>
        <w:t>ого</w:t>
      </w:r>
      <w:r w:rsidRPr="00EA2EA9">
        <w:rPr>
          <w:rFonts w:ascii="Times New Roman" w:hAnsi="Times New Roman" w:cs="Times New Roman"/>
          <w:sz w:val="28"/>
          <w:szCs w:val="28"/>
        </w:rPr>
        <w:t xml:space="preserve"> программн</w:t>
      </w:r>
      <w:r w:rsidR="00C45A79">
        <w:rPr>
          <w:rFonts w:ascii="Times New Roman" w:hAnsi="Times New Roman" w:cs="Times New Roman"/>
          <w:sz w:val="28"/>
          <w:szCs w:val="28"/>
        </w:rPr>
        <w:t>ого</w:t>
      </w:r>
      <w:r w:rsidRPr="00EA2EA9">
        <w:rPr>
          <w:rFonts w:ascii="Times New Roman" w:hAnsi="Times New Roman" w:cs="Times New Roman"/>
          <w:sz w:val="28"/>
          <w:szCs w:val="28"/>
        </w:rPr>
        <w:t xml:space="preserve"> блок</w:t>
      </w:r>
      <w:r w:rsidR="00C45A79">
        <w:rPr>
          <w:rFonts w:ascii="Times New Roman" w:hAnsi="Times New Roman" w:cs="Times New Roman"/>
          <w:sz w:val="28"/>
          <w:szCs w:val="28"/>
        </w:rPr>
        <w:t xml:space="preserve">а </w:t>
      </w:r>
      <w:r w:rsidRPr="00EA2EA9">
        <w:rPr>
          <w:rFonts w:ascii="Times New Roman" w:hAnsi="Times New Roman" w:cs="Times New Roman"/>
          <w:sz w:val="28"/>
          <w:szCs w:val="28"/>
        </w:rPr>
        <w:t>и баз</w:t>
      </w:r>
      <w:r w:rsidR="00C45A79">
        <w:rPr>
          <w:rFonts w:ascii="Times New Roman" w:hAnsi="Times New Roman" w:cs="Times New Roman"/>
          <w:sz w:val="28"/>
          <w:szCs w:val="28"/>
        </w:rPr>
        <w:t>ы</w:t>
      </w:r>
      <w:r w:rsidRPr="00EA2EA9">
        <w:rPr>
          <w:rFonts w:ascii="Times New Roman" w:hAnsi="Times New Roman" w:cs="Times New Roman"/>
          <w:sz w:val="28"/>
          <w:szCs w:val="28"/>
        </w:rPr>
        <w:t xml:space="preserve"> данных</w:t>
      </w:r>
    </w:p>
    <w:p w14:paraId="3106E53D" w14:textId="5C57730D" w:rsidR="001E603D" w:rsidRPr="001E603D" w:rsidRDefault="001E603D" w:rsidP="001E603D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60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6D376D9B" w14:textId="68F06F44" w:rsidR="001E603D" w:rsidRDefault="0071216C" w:rsidP="001E603D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1216C">
        <w:rPr>
          <w:rFonts w:ascii="Times New Roman" w:hAnsi="Times New Roman" w:cs="Times New Roman"/>
          <w:sz w:val="28"/>
          <w:szCs w:val="28"/>
          <w:u w:val="single"/>
        </w:rPr>
        <w:t>7.1.7.3.1.1</w:t>
      </w:r>
      <w:r>
        <w:rPr>
          <w:rFonts w:ascii="Times New Roman" w:hAnsi="Times New Roman" w:cs="Times New Roman"/>
          <w:sz w:val="28"/>
          <w:szCs w:val="28"/>
        </w:rPr>
        <w:t xml:space="preserve"> Проведение</w:t>
      </w:r>
      <w:r w:rsidRPr="0071216C">
        <w:rPr>
          <w:rFonts w:ascii="Times New Roman" w:hAnsi="Times New Roman" w:cs="Times New Roman"/>
          <w:sz w:val="28"/>
          <w:szCs w:val="28"/>
        </w:rPr>
        <w:t xml:space="preserve"> квалификационн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71216C">
        <w:rPr>
          <w:rFonts w:ascii="Times New Roman" w:hAnsi="Times New Roman" w:cs="Times New Roman"/>
          <w:sz w:val="28"/>
          <w:szCs w:val="28"/>
        </w:rPr>
        <w:t xml:space="preserve"> тестирова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71216C">
        <w:rPr>
          <w:rFonts w:ascii="Times New Roman" w:hAnsi="Times New Roman" w:cs="Times New Roman"/>
          <w:sz w:val="28"/>
          <w:szCs w:val="28"/>
        </w:rPr>
        <w:t xml:space="preserve"> в соответствии с квалификационными требованиями к программному элементу</w:t>
      </w:r>
      <w:r w:rsidR="005B3D35" w:rsidRPr="005B3D35">
        <w:rPr>
          <w:rFonts w:ascii="Times New Roman" w:hAnsi="Times New Roman" w:cs="Times New Roman"/>
          <w:sz w:val="28"/>
          <w:szCs w:val="28"/>
        </w:rPr>
        <w:t>;</w:t>
      </w:r>
    </w:p>
    <w:p w14:paraId="6AE96196" w14:textId="03E8959A" w:rsidR="005B3D35" w:rsidRPr="00316681" w:rsidRDefault="00316681" w:rsidP="001E603D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6681">
        <w:rPr>
          <w:rFonts w:ascii="Times New Roman" w:hAnsi="Times New Roman" w:cs="Times New Roman"/>
          <w:sz w:val="28"/>
          <w:szCs w:val="28"/>
          <w:u w:val="single"/>
        </w:rPr>
        <w:t>7.1.7.3.1.3</w:t>
      </w:r>
      <w:r w:rsidRPr="0031668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316681">
        <w:rPr>
          <w:rFonts w:ascii="Times New Roman" w:hAnsi="Times New Roman" w:cs="Times New Roman"/>
          <w:sz w:val="28"/>
          <w:szCs w:val="28"/>
        </w:rPr>
        <w:t>цен</w:t>
      </w:r>
      <w:r>
        <w:rPr>
          <w:rFonts w:ascii="Times New Roman" w:hAnsi="Times New Roman" w:cs="Times New Roman"/>
          <w:sz w:val="28"/>
          <w:szCs w:val="28"/>
        </w:rPr>
        <w:t>ка</w:t>
      </w:r>
      <w:r w:rsidRPr="00316681">
        <w:rPr>
          <w:rFonts w:ascii="Times New Roman" w:hAnsi="Times New Roman" w:cs="Times New Roman"/>
          <w:sz w:val="28"/>
          <w:szCs w:val="28"/>
        </w:rPr>
        <w:t xml:space="preserve"> проект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16681">
        <w:rPr>
          <w:rFonts w:ascii="Times New Roman" w:hAnsi="Times New Roman" w:cs="Times New Roman"/>
          <w:sz w:val="28"/>
          <w:szCs w:val="28"/>
        </w:rPr>
        <w:t>, код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16681">
        <w:rPr>
          <w:rFonts w:ascii="Times New Roman" w:hAnsi="Times New Roman" w:cs="Times New Roman"/>
          <w:sz w:val="28"/>
          <w:szCs w:val="28"/>
        </w:rPr>
        <w:t>, тест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316681">
        <w:rPr>
          <w:rFonts w:ascii="Times New Roman" w:hAnsi="Times New Roman" w:cs="Times New Roman"/>
          <w:sz w:val="28"/>
          <w:szCs w:val="28"/>
        </w:rPr>
        <w:t>, результат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316681">
        <w:rPr>
          <w:rFonts w:ascii="Times New Roman" w:hAnsi="Times New Roman" w:cs="Times New Roman"/>
          <w:sz w:val="28"/>
          <w:szCs w:val="28"/>
        </w:rPr>
        <w:t xml:space="preserve"> тестирования и пользовательск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316681">
        <w:rPr>
          <w:rFonts w:ascii="Times New Roman" w:hAnsi="Times New Roman" w:cs="Times New Roman"/>
          <w:sz w:val="28"/>
          <w:szCs w:val="28"/>
        </w:rPr>
        <w:t xml:space="preserve"> документа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316681">
        <w:rPr>
          <w:rFonts w:ascii="Times New Roman" w:hAnsi="Times New Roman" w:cs="Times New Roman"/>
          <w:sz w:val="28"/>
          <w:szCs w:val="28"/>
        </w:rPr>
        <w:t>,</w:t>
      </w:r>
      <w:r w:rsidR="007E584B">
        <w:rPr>
          <w:rFonts w:ascii="Times New Roman" w:hAnsi="Times New Roman" w:cs="Times New Roman"/>
          <w:sz w:val="28"/>
          <w:szCs w:val="28"/>
        </w:rPr>
        <w:t xml:space="preserve"> с учетом </w:t>
      </w:r>
      <w:r w:rsidRPr="00316681">
        <w:rPr>
          <w:rFonts w:ascii="Times New Roman" w:hAnsi="Times New Roman" w:cs="Times New Roman"/>
          <w:sz w:val="28"/>
          <w:szCs w:val="28"/>
        </w:rPr>
        <w:t>следующи</w:t>
      </w:r>
      <w:r w:rsidR="007E584B">
        <w:rPr>
          <w:rFonts w:ascii="Times New Roman" w:hAnsi="Times New Roman" w:cs="Times New Roman"/>
          <w:sz w:val="28"/>
          <w:szCs w:val="28"/>
        </w:rPr>
        <w:t>х</w:t>
      </w:r>
      <w:r w:rsidRPr="00316681">
        <w:rPr>
          <w:rFonts w:ascii="Times New Roman" w:hAnsi="Times New Roman" w:cs="Times New Roman"/>
          <w:sz w:val="28"/>
          <w:szCs w:val="28"/>
        </w:rPr>
        <w:t xml:space="preserve"> критери</w:t>
      </w:r>
      <w:r w:rsidR="007E584B">
        <w:rPr>
          <w:rFonts w:ascii="Times New Roman" w:hAnsi="Times New Roman" w:cs="Times New Roman"/>
          <w:sz w:val="28"/>
          <w:szCs w:val="28"/>
        </w:rPr>
        <w:t>ев</w:t>
      </w:r>
      <w:r w:rsidRPr="00316681">
        <w:rPr>
          <w:rFonts w:ascii="Times New Roman" w:hAnsi="Times New Roman" w:cs="Times New Roman"/>
          <w:sz w:val="28"/>
          <w:szCs w:val="28"/>
        </w:rPr>
        <w:t>: a) тестовое покрытие требований к программной составной части; b) соответствие с ожидаемыми результатами; c) осуществимость системного комплексирования и тестирования, если они проводятся; d) осуществимость функционирования и сопровождения.</w:t>
      </w:r>
    </w:p>
    <w:p w14:paraId="40252681" w14:textId="512C5466" w:rsidR="00576850" w:rsidRPr="00576850" w:rsidRDefault="00576850" w:rsidP="00576850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дрение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C6020F9" w14:textId="4EDDC979" w:rsidR="005217E6" w:rsidRPr="005217E6" w:rsidRDefault="005217E6" w:rsidP="00576850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17E6">
        <w:rPr>
          <w:rFonts w:ascii="Times New Roman" w:hAnsi="Times New Roman" w:cs="Times New Roman"/>
          <w:sz w:val="28"/>
          <w:szCs w:val="28"/>
          <w:u w:val="single"/>
        </w:rPr>
        <w:t>6.4.7.3.1</w:t>
      </w:r>
      <w:r w:rsidRPr="005217E6">
        <w:rPr>
          <w:rFonts w:ascii="Times New Roman" w:hAnsi="Times New Roman" w:cs="Times New Roman"/>
          <w:sz w:val="28"/>
          <w:szCs w:val="28"/>
        </w:rPr>
        <w:t xml:space="preserve"> Инсталляция программных средств</w:t>
      </w:r>
      <w:r w:rsidRPr="005217E6">
        <w:rPr>
          <w:rFonts w:ascii="Times New Roman" w:hAnsi="Times New Roman" w:cs="Times New Roman"/>
          <w:sz w:val="28"/>
          <w:szCs w:val="28"/>
          <w:lang w:val="en-US"/>
        </w:rPr>
        <w:t>;</w:t>
      </w:r>
      <w:r w:rsidRPr="005217E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6E51C65" w14:textId="6F394FC0" w:rsidR="00576850" w:rsidRPr="009D0548" w:rsidRDefault="00576850" w:rsidP="00576850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сплуатация и сопровождение</w:t>
      </w:r>
      <w:r w:rsidR="00931896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DC7F63C" w14:textId="2D0E1091" w:rsidR="00BD7223" w:rsidRPr="00E61A17" w:rsidRDefault="009C7FAE" w:rsidP="009D0548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21D1">
        <w:rPr>
          <w:rFonts w:ascii="Times New Roman" w:hAnsi="Times New Roman" w:cs="Times New Roman"/>
          <w:sz w:val="28"/>
          <w:szCs w:val="28"/>
          <w:u w:val="single"/>
        </w:rPr>
        <w:t>6.4.9.3.2</w:t>
      </w:r>
      <w:r w:rsidRPr="009C7FAE">
        <w:rPr>
          <w:rFonts w:ascii="Times New Roman" w:hAnsi="Times New Roman" w:cs="Times New Roman"/>
          <w:sz w:val="28"/>
          <w:szCs w:val="28"/>
        </w:rPr>
        <w:t xml:space="preserve"> Активизация и контроль функционирова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F9E4520" w14:textId="68F39ACB" w:rsidR="00E61A17" w:rsidRPr="006C3C2E" w:rsidRDefault="00B17454" w:rsidP="009D0548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21D1">
        <w:rPr>
          <w:rFonts w:ascii="Times New Roman" w:hAnsi="Times New Roman" w:cs="Times New Roman"/>
          <w:sz w:val="28"/>
          <w:szCs w:val="28"/>
          <w:u w:val="single"/>
        </w:rPr>
        <w:t>6.4.9.3.4</w:t>
      </w:r>
      <w:r w:rsidRPr="00B17454">
        <w:rPr>
          <w:rFonts w:ascii="Times New Roman" w:hAnsi="Times New Roman" w:cs="Times New Roman"/>
          <w:sz w:val="28"/>
          <w:szCs w:val="28"/>
        </w:rPr>
        <w:t xml:space="preserve"> Поддержка заказчик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4864EA9" w14:textId="1415770E" w:rsidR="006C3C2E" w:rsidRPr="007766C3" w:rsidRDefault="006C3C2E" w:rsidP="009D0548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21D1">
        <w:rPr>
          <w:rFonts w:ascii="Times New Roman" w:hAnsi="Times New Roman" w:cs="Times New Roman"/>
          <w:sz w:val="28"/>
          <w:szCs w:val="28"/>
          <w:u w:val="single"/>
        </w:rPr>
        <w:t>6.4.10.3.2</w:t>
      </w:r>
      <w:r w:rsidRPr="006C3C2E">
        <w:rPr>
          <w:rFonts w:ascii="Times New Roman" w:hAnsi="Times New Roman" w:cs="Times New Roman"/>
          <w:sz w:val="28"/>
          <w:szCs w:val="28"/>
        </w:rPr>
        <w:t xml:space="preserve"> Анализ проблем и модификаци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684FF19" w14:textId="179F156E" w:rsidR="007766C3" w:rsidRPr="007766C3" w:rsidRDefault="007766C3" w:rsidP="009D0548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766C3">
        <w:rPr>
          <w:rFonts w:ascii="Times New Roman" w:hAnsi="Times New Roman" w:cs="Times New Roman"/>
          <w:sz w:val="28"/>
          <w:szCs w:val="28"/>
          <w:u w:val="single"/>
        </w:rPr>
        <w:t>6.4.10.3.3</w:t>
      </w:r>
      <w:r w:rsidRPr="007766C3">
        <w:rPr>
          <w:rFonts w:ascii="Times New Roman" w:hAnsi="Times New Roman" w:cs="Times New Roman"/>
          <w:sz w:val="28"/>
          <w:szCs w:val="28"/>
        </w:rPr>
        <w:t xml:space="preserve"> Реализация модификации</w:t>
      </w:r>
      <w:r w:rsidR="005E273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A53F0F1" w14:textId="3365C197" w:rsidR="00B60BCD" w:rsidRPr="000E05F9" w:rsidRDefault="00D4629A" w:rsidP="002B46CE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1028" w:dyaOrig="4428" w14:anchorId="7C2BD6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5pt;height:204.95pt" o:ole="">
            <v:imagedata r:id="rId5" o:title=""/>
          </v:shape>
          <o:OLEObject Type="Embed" ProgID="Visio.Drawing.15" ShapeID="_x0000_i1025" DrawAspect="Content" ObjectID="_1811613125" r:id="rId6"/>
        </w:object>
      </w:r>
    </w:p>
    <w:sectPr w:rsidR="00B60BCD" w:rsidRPr="000E05F9" w:rsidSect="005712D9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F2935"/>
    <w:multiLevelType w:val="hybridMultilevel"/>
    <w:tmpl w:val="A454D812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 w15:restartNumberingAfterBreak="0">
    <w:nsid w:val="07D52862"/>
    <w:multiLevelType w:val="hybridMultilevel"/>
    <w:tmpl w:val="C5E2ECA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" w15:restartNumberingAfterBreak="0">
    <w:nsid w:val="0CE016D5"/>
    <w:multiLevelType w:val="hybridMultilevel"/>
    <w:tmpl w:val="343AF132"/>
    <w:lvl w:ilvl="0" w:tplc="04190013">
      <w:start w:val="1"/>
      <w:numFmt w:val="upperRoman"/>
      <w:lvlText w:val="%1."/>
      <w:lvlJc w:val="righ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" w15:restartNumberingAfterBreak="0">
    <w:nsid w:val="2BEE08B2"/>
    <w:multiLevelType w:val="hybridMultilevel"/>
    <w:tmpl w:val="74BA7BF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5AD60216"/>
    <w:multiLevelType w:val="hybridMultilevel"/>
    <w:tmpl w:val="4958347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" w15:restartNumberingAfterBreak="0">
    <w:nsid w:val="70D14CAC"/>
    <w:multiLevelType w:val="hybridMultilevel"/>
    <w:tmpl w:val="2CA4D69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 w15:restartNumberingAfterBreak="0">
    <w:nsid w:val="7D5621F2"/>
    <w:multiLevelType w:val="hybridMultilevel"/>
    <w:tmpl w:val="02000D0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3"/>
  </w:num>
  <w:num w:numId="5">
    <w:abstractNumId w:val="1"/>
  </w:num>
  <w:num w:numId="6">
    <w:abstractNumId w:val="5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3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97B8F"/>
    <w:rsid w:val="00000098"/>
    <w:rsid w:val="000072C4"/>
    <w:rsid w:val="00012DC5"/>
    <w:rsid w:val="0002540E"/>
    <w:rsid w:val="00034E09"/>
    <w:rsid w:val="00047515"/>
    <w:rsid w:val="00074DBE"/>
    <w:rsid w:val="0009120C"/>
    <w:rsid w:val="000B5789"/>
    <w:rsid w:val="000C437A"/>
    <w:rsid w:val="000D3E5F"/>
    <w:rsid w:val="000D5A5C"/>
    <w:rsid w:val="000E05F9"/>
    <w:rsid w:val="00102803"/>
    <w:rsid w:val="00104B30"/>
    <w:rsid w:val="00107527"/>
    <w:rsid w:val="001147EB"/>
    <w:rsid w:val="00140D94"/>
    <w:rsid w:val="00155531"/>
    <w:rsid w:val="00174CBA"/>
    <w:rsid w:val="00182A13"/>
    <w:rsid w:val="001875DE"/>
    <w:rsid w:val="00187836"/>
    <w:rsid w:val="0019339D"/>
    <w:rsid w:val="00195E3E"/>
    <w:rsid w:val="001A41EF"/>
    <w:rsid w:val="001B6E56"/>
    <w:rsid w:val="001C0C43"/>
    <w:rsid w:val="001E603D"/>
    <w:rsid w:val="001F6D00"/>
    <w:rsid w:val="001F6D78"/>
    <w:rsid w:val="00204940"/>
    <w:rsid w:val="00216398"/>
    <w:rsid w:val="002166D5"/>
    <w:rsid w:val="00232C40"/>
    <w:rsid w:val="002362E9"/>
    <w:rsid w:val="00245737"/>
    <w:rsid w:val="002515A7"/>
    <w:rsid w:val="00253281"/>
    <w:rsid w:val="002544C8"/>
    <w:rsid w:val="00254ACB"/>
    <w:rsid w:val="002810AC"/>
    <w:rsid w:val="00297B8F"/>
    <w:rsid w:val="002B46CE"/>
    <w:rsid w:val="002D012F"/>
    <w:rsid w:val="002D310D"/>
    <w:rsid w:val="002F7876"/>
    <w:rsid w:val="002F79D2"/>
    <w:rsid w:val="00316681"/>
    <w:rsid w:val="0037395E"/>
    <w:rsid w:val="003B48AD"/>
    <w:rsid w:val="003C4307"/>
    <w:rsid w:val="00401E4A"/>
    <w:rsid w:val="00402892"/>
    <w:rsid w:val="004110AA"/>
    <w:rsid w:val="00427B5E"/>
    <w:rsid w:val="00467F5A"/>
    <w:rsid w:val="00484417"/>
    <w:rsid w:val="004917BF"/>
    <w:rsid w:val="004A1351"/>
    <w:rsid w:val="004B4494"/>
    <w:rsid w:val="004C7A00"/>
    <w:rsid w:val="004F710B"/>
    <w:rsid w:val="00503E5F"/>
    <w:rsid w:val="005076E6"/>
    <w:rsid w:val="0051372B"/>
    <w:rsid w:val="005217E6"/>
    <w:rsid w:val="00527D4D"/>
    <w:rsid w:val="00543B3C"/>
    <w:rsid w:val="00555CFE"/>
    <w:rsid w:val="0055793A"/>
    <w:rsid w:val="00562C69"/>
    <w:rsid w:val="00563697"/>
    <w:rsid w:val="0056594B"/>
    <w:rsid w:val="005712D9"/>
    <w:rsid w:val="00576850"/>
    <w:rsid w:val="00595CB3"/>
    <w:rsid w:val="005B0539"/>
    <w:rsid w:val="005B310D"/>
    <w:rsid w:val="005B3D35"/>
    <w:rsid w:val="005C63E1"/>
    <w:rsid w:val="005C7D39"/>
    <w:rsid w:val="005D61E0"/>
    <w:rsid w:val="005E2737"/>
    <w:rsid w:val="005E2B58"/>
    <w:rsid w:val="005E307F"/>
    <w:rsid w:val="005F5E19"/>
    <w:rsid w:val="00603A32"/>
    <w:rsid w:val="006049FF"/>
    <w:rsid w:val="00611B66"/>
    <w:rsid w:val="00654BEA"/>
    <w:rsid w:val="006807AB"/>
    <w:rsid w:val="006A414F"/>
    <w:rsid w:val="006B598B"/>
    <w:rsid w:val="006C0AE3"/>
    <w:rsid w:val="006C3C2E"/>
    <w:rsid w:val="006D3367"/>
    <w:rsid w:val="006E3443"/>
    <w:rsid w:val="006E4C12"/>
    <w:rsid w:val="00702867"/>
    <w:rsid w:val="0071216C"/>
    <w:rsid w:val="00720FFA"/>
    <w:rsid w:val="007221D1"/>
    <w:rsid w:val="007246F8"/>
    <w:rsid w:val="007329A5"/>
    <w:rsid w:val="0074623B"/>
    <w:rsid w:val="0076277E"/>
    <w:rsid w:val="00770B16"/>
    <w:rsid w:val="00776441"/>
    <w:rsid w:val="007766C3"/>
    <w:rsid w:val="00780E88"/>
    <w:rsid w:val="0079620A"/>
    <w:rsid w:val="007A5241"/>
    <w:rsid w:val="007C5B25"/>
    <w:rsid w:val="007D1F56"/>
    <w:rsid w:val="007D691F"/>
    <w:rsid w:val="007E1032"/>
    <w:rsid w:val="007E584B"/>
    <w:rsid w:val="007F3C87"/>
    <w:rsid w:val="008078D4"/>
    <w:rsid w:val="00812885"/>
    <w:rsid w:val="00831563"/>
    <w:rsid w:val="00851048"/>
    <w:rsid w:val="00851463"/>
    <w:rsid w:val="00851614"/>
    <w:rsid w:val="00852C2C"/>
    <w:rsid w:val="00857A2E"/>
    <w:rsid w:val="00866A92"/>
    <w:rsid w:val="0087457D"/>
    <w:rsid w:val="008A0FF1"/>
    <w:rsid w:val="008C4253"/>
    <w:rsid w:val="008C7B7B"/>
    <w:rsid w:val="008D396D"/>
    <w:rsid w:val="008D5439"/>
    <w:rsid w:val="008E6079"/>
    <w:rsid w:val="008E6649"/>
    <w:rsid w:val="00920468"/>
    <w:rsid w:val="00931896"/>
    <w:rsid w:val="00950F13"/>
    <w:rsid w:val="00963C70"/>
    <w:rsid w:val="00974C75"/>
    <w:rsid w:val="009B3351"/>
    <w:rsid w:val="009C7FAE"/>
    <w:rsid w:val="009D0548"/>
    <w:rsid w:val="009D4963"/>
    <w:rsid w:val="00A0180E"/>
    <w:rsid w:val="00A21B5E"/>
    <w:rsid w:val="00A2533D"/>
    <w:rsid w:val="00A45E68"/>
    <w:rsid w:val="00A634E0"/>
    <w:rsid w:val="00A80FC7"/>
    <w:rsid w:val="00A83ED0"/>
    <w:rsid w:val="00AC5802"/>
    <w:rsid w:val="00AD181A"/>
    <w:rsid w:val="00AF0EEF"/>
    <w:rsid w:val="00AF4F6B"/>
    <w:rsid w:val="00B17454"/>
    <w:rsid w:val="00B22EFE"/>
    <w:rsid w:val="00B236E2"/>
    <w:rsid w:val="00B279AE"/>
    <w:rsid w:val="00B44B5A"/>
    <w:rsid w:val="00B53A0A"/>
    <w:rsid w:val="00B56B22"/>
    <w:rsid w:val="00B60BCD"/>
    <w:rsid w:val="00B60E38"/>
    <w:rsid w:val="00B73988"/>
    <w:rsid w:val="00B84194"/>
    <w:rsid w:val="00B85A98"/>
    <w:rsid w:val="00B85C00"/>
    <w:rsid w:val="00BA30A7"/>
    <w:rsid w:val="00BA6A1B"/>
    <w:rsid w:val="00BB2FA4"/>
    <w:rsid w:val="00BB50DC"/>
    <w:rsid w:val="00BC70DC"/>
    <w:rsid w:val="00BD1A22"/>
    <w:rsid w:val="00BD7223"/>
    <w:rsid w:val="00C060A1"/>
    <w:rsid w:val="00C22F98"/>
    <w:rsid w:val="00C34C43"/>
    <w:rsid w:val="00C45A79"/>
    <w:rsid w:val="00C519F2"/>
    <w:rsid w:val="00C560A8"/>
    <w:rsid w:val="00C57AF2"/>
    <w:rsid w:val="00C658D6"/>
    <w:rsid w:val="00C74CDC"/>
    <w:rsid w:val="00C74CE6"/>
    <w:rsid w:val="00C83148"/>
    <w:rsid w:val="00C868CB"/>
    <w:rsid w:val="00D24876"/>
    <w:rsid w:val="00D33661"/>
    <w:rsid w:val="00D4629A"/>
    <w:rsid w:val="00D47DCA"/>
    <w:rsid w:val="00D64CDC"/>
    <w:rsid w:val="00D66ED5"/>
    <w:rsid w:val="00D75A8A"/>
    <w:rsid w:val="00DC1553"/>
    <w:rsid w:val="00DD3921"/>
    <w:rsid w:val="00E13EFC"/>
    <w:rsid w:val="00E61A17"/>
    <w:rsid w:val="00E94116"/>
    <w:rsid w:val="00EA2EA9"/>
    <w:rsid w:val="00EA3246"/>
    <w:rsid w:val="00EA3D92"/>
    <w:rsid w:val="00EB44A9"/>
    <w:rsid w:val="00EC004D"/>
    <w:rsid w:val="00EE0176"/>
    <w:rsid w:val="00EE6E6C"/>
    <w:rsid w:val="00EF2E55"/>
    <w:rsid w:val="00F10C86"/>
    <w:rsid w:val="00F17DF9"/>
    <w:rsid w:val="00F2112D"/>
    <w:rsid w:val="00F341F0"/>
    <w:rsid w:val="00F820EB"/>
    <w:rsid w:val="00FA0B06"/>
    <w:rsid w:val="00FE3E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FC35624"/>
  <w15:chartTrackingRefBased/>
  <w15:docId w15:val="{CAEA3597-A27F-4126-B92D-17AA311BA6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D310D"/>
    <w:pPr>
      <w:ind w:left="720"/>
      <w:contextualSpacing/>
    </w:pPr>
  </w:style>
  <w:style w:type="paragraph" w:customStyle="1" w:styleId="a4">
    <w:name w:val="Базовый"/>
    <w:rsid w:val="00FA0B06"/>
    <w:pPr>
      <w:tabs>
        <w:tab w:val="left" w:pos="709"/>
      </w:tabs>
      <w:suppressAutoHyphens/>
      <w:spacing w:line="254" w:lineRule="atLeast"/>
    </w:pPr>
    <w:rPr>
      <w:rFonts w:ascii="Calibri" w:eastAsia="SimSun" w:hAnsi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7</TotalTime>
  <Pages>5</Pages>
  <Words>828</Words>
  <Characters>4726</Characters>
  <Application>Microsoft Office Word</Application>
  <DocSecurity>0</DocSecurity>
  <Lines>39</Lines>
  <Paragraphs>11</Paragraphs>
  <ScaleCrop>false</ScaleCrop>
  <Company/>
  <LinksUpToDate>false</LinksUpToDate>
  <CharactersWithSpaces>55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27</cp:revision>
  <dcterms:created xsi:type="dcterms:W3CDTF">2024-10-15T14:33:00Z</dcterms:created>
  <dcterms:modified xsi:type="dcterms:W3CDTF">2025-06-16T18:06:00Z</dcterms:modified>
</cp:coreProperties>
</file>